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1003" r:id="rId2"/>
    <p:sldId id="286" r:id="rId3"/>
    <p:sldId id="320" r:id="rId4"/>
    <p:sldId id="270" r:id="rId5"/>
    <p:sldId id="1005" r:id="rId6"/>
    <p:sldId id="1007" r:id="rId7"/>
    <p:sldId id="1008" r:id="rId8"/>
    <p:sldId id="271" r:id="rId9"/>
    <p:sldId id="1011" r:id="rId10"/>
    <p:sldId id="272" r:id="rId11"/>
    <p:sldId id="1009" r:id="rId12"/>
    <p:sldId id="1004" r:id="rId13"/>
    <p:sldId id="1012" r:id="rId14"/>
    <p:sldId id="1013" r:id="rId15"/>
    <p:sldId id="1014" r:id="rId16"/>
    <p:sldId id="1015" r:id="rId17"/>
    <p:sldId id="1016" r:id="rId18"/>
    <p:sldId id="1017" r:id="rId19"/>
    <p:sldId id="261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AB291B5-F6F7-F844-8971-F0EC0D9BC90F}" v="1" dt="2025-10-10T05:04:12.728"/>
    <p1510:client id="{FEFA8361-0C3D-4EBD-B387-4E9BCB797D37}" v="380" dt="2025-10-10T01:21:54.12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28"/>
    <p:restoredTop sz="94690"/>
  </p:normalViewPr>
  <p:slideViewPr>
    <p:cSldViewPr snapToGrid="0">
      <p:cViewPr varScale="1">
        <p:scale>
          <a:sx n="138" d="100"/>
          <a:sy n="138" d="100"/>
        </p:scale>
        <p:origin x="176" y="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rần Xuân Vĩnh Nghĩa" userId="5d3e2f0d-3fc9-49cd-911c-81fe5e68118f" providerId="ADAL" clId="{07D395A0-8B69-4A69-BCCD-85738B52553E}"/>
    <pc:docChg chg="undo custSel addSld delSld modSld sldOrd">
      <pc:chgData name="Trần Xuân Vĩnh Nghĩa" userId="5d3e2f0d-3fc9-49cd-911c-81fe5e68118f" providerId="ADAL" clId="{07D395A0-8B69-4A69-BCCD-85738B52553E}" dt="2025-10-10T02:41:45.751" v="1852" actId="20577"/>
      <pc:docMkLst>
        <pc:docMk/>
      </pc:docMkLst>
      <pc:sldChg chg="del">
        <pc:chgData name="Trần Xuân Vĩnh Nghĩa" userId="5d3e2f0d-3fc9-49cd-911c-81fe5e68118f" providerId="ADAL" clId="{07D395A0-8B69-4A69-BCCD-85738B52553E}" dt="2025-10-09T10:10:50.871" v="756" actId="2696"/>
        <pc:sldMkLst>
          <pc:docMk/>
          <pc:sldMk cId="3176803487" sldId="256"/>
        </pc:sldMkLst>
      </pc:sldChg>
      <pc:sldChg chg="add">
        <pc:chgData name="Trần Xuân Vĩnh Nghĩa" userId="5d3e2f0d-3fc9-49cd-911c-81fe5e68118f" providerId="ADAL" clId="{07D395A0-8B69-4A69-BCCD-85738B52553E}" dt="2025-10-10T01:04:34.386" v="1753"/>
        <pc:sldMkLst>
          <pc:docMk/>
          <pc:sldMk cId="1552095666" sldId="261"/>
        </pc:sldMkLst>
      </pc:sldChg>
      <pc:sldChg chg="addSp delSp modSp mod">
        <pc:chgData name="Trần Xuân Vĩnh Nghĩa" userId="5d3e2f0d-3fc9-49cd-911c-81fe5e68118f" providerId="ADAL" clId="{07D395A0-8B69-4A69-BCCD-85738B52553E}" dt="2025-10-10T01:05:42.579" v="1759" actId="1076"/>
        <pc:sldMkLst>
          <pc:docMk/>
          <pc:sldMk cId="3114428163" sldId="270"/>
        </pc:sldMkLst>
        <pc:spChg chg="add mod ord">
          <ac:chgData name="Trần Xuân Vĩnh Nghĩa" userId="5d3e2f0d-3fc9-49cd-911c-81fe5e68118f" providerId="ADAL" clId="{07D395A0-8B69-4A69-BCCD-85738B52553E}" dt="2025-10-10T01:05:42.579" v="1759" actId="1076"/>
          <ac:spMkLst>
            <pc:docMk/>
            <pc:sldMk cId="3114428163" sldId="270"/>
            <ac:spMk id="5" creationId="{B7BFE34E-C56B-00E0-8D7C-80FE299C7F18}"/>
          </ac:spMkLst>
        </pc:spChg>
        <pc:spChg chg="ord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7" creationId="{00000000-0000-0000-0000-000000000000}"/>
          </ac:spMkLst>
        </pc:spChg>
        <pc:spChg chg="mod ord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9" creationId="{393CAA6F-A329-40E3-8410-A2206E7BFD82}"/>
          </ac:spMkLst>
        </pc:spChg>
        <pc:spChg chg="mod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17" creationId="{F0FE4B95-8093-4005-91D0-FB2691592CF3}"/>
          </ac:spMkLst>
        </pc:spChg>
        <pc:spChg chg="add del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37" creationId="{D12DDE76-C203-4047-9998-63900085B5E8}"/>
          </ac:spMkLst>
        </pc:spChg>
        <pc:spChg chg="add del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42" creationId="{20366137-3DBB-4912-98D5-6727020207DE}"/>
          </ac:spMkLst>
        </pc:spChg>
        <pc:spChg chg="add del">
          <ac:chgData name="Trần Xuân Vĩnh Nghĩa" userId="5d3e2f0d-3fc9-49cd-911c-81fe5e68118f" providerId="ADAL" clId="{07D395A0-8B69-4A69-BCCD-85738B52553E}" dt="2025-10-10T01:02:19.317" v="1751" actId="26606"/>
          <ac:spMkLst>
            <pc:docMk/>
            <pc:sldMk cId="3114428163" sldId="270"/>
            <ac:spMk id="44" creationId="{5D28D1CE-5BF4-45B7-8D6D-B31A3198079C}"/>
          </ac:spMkLst>
        </pc:spChg>
        <pc:picChg chg="add del mod">
          <ac:chgData name="Trần Xuân Vĩnh Nghĩa" userId="5d3e2f0d-3fc9-49cd-911c-81fe5e68118f" providerId="ADAL" clId="{07D395A0-8B69-4A69-BCCD-85738B52553E}" dt="2025-10-10T01:00:55.585" v="1488" actId="478"/>
          <ac:picMkLst>
            <pc:docMk/>
            <pc:sldMk cId="3114428163" sldId="270"/>
            <ac:picMk id="2" creationId="{A956605D-AEC7-2F24-CD0D-0CA013DAC7FC}"/>
          </ac:picMkLst>
        </pc:picChg>
        <pc:picChg chg="add mod">
          <ac:chgData name="Trần Xuân Vĩnh Nghĩa" userId="5d3e2f0d-3fc9-49cd-911c-81fe5e68118f" providerId="ADAL" clId="{07D395A0-8B69-4A69-BCCD-85738B52553E}" dt="2025-10-10T01:02:19.317" v="1751" actId="26606"/>
          <ac:picMkLst>
            <pc:docMk/>
            <pc:sldMk cId="3114428163" sldId="270"/>
            <ac:picMk id="3" creationId="{A41DD2BF-3DFB-7B8B-6197-9A4D22B1C6CE}"/>
          </ac:picMkLst>
        </pc:picChg>
        <pc:picChg chg="add mod">
          <ac:chgData name="Trần Xuân Vĩnh Nghĩa" userId="5d3e2f0d-3fc9-49cd-911c-81fe5e68118f" providerId="ADAL" clId="{07D395A0-8B69-4A69-BCCD-85738B52553E}" dt="2025-10-10T01:05:37.747" v="1758" actId="1076"/>
          <ac:picMkLst>
            <pc:docMk/>
            <pc:sldMk cId="3114428163" sldId="270"/>
            <ac:picMk id="4" creationId="{3B0C3993-CEEB-8411-5BAB-C54751A9C12F}"/>
          </ac:picMkLst>
        </pc:picChg>
        <pc:picChg chg="add del">
          <ac:chgData name="Trần Xuân Vĩnh Nghĩa" userId="5d3e2f0d-3fc9-49cd-911c-81fe5e68118f" providerId="ADAL" clId="{07D395A0-8B69-4A69-BCCD-85738B52553E}" dt="2025-10-09T08:11:14.039" v="2" actId="478"/>
          <ac:picMkLst>
            <pc:docMk/>
            <pc:sldMk cId="3114428163" sldId="270"/>
            <ac:picMk id="6" creationId="{770D96CC-581E-F577-D54D-50FBCE5CE5ED}"/>
          </ac:picMkLst>
        </pc:picChg>
        <pc:picChg chg="add del mod">
          <ac:chgData name="Trần Xuân Vĩnh Nghĩa" userId="5d3e2f0d-3fc9-49cd-911c-81fe5e68118f" providerId="ADAL" clId="{07D395A0-8B69-4A69-BCCD-85738B52553E}" dt="2025-10-09T11:01:02.788" v="1302" actId="478"/>
          <ac:picMkLst>
            <pc:docMk/>
            <pc:sldMk cId="3114428163" sldId="270"/>
            <ac:picMk id="10" creationId="{555A7E8F-C680-38E9-B823-6C7518F51B46}"/>
          </ac:picMkLst>
        </pc:picChg>
      </pc:sldChg>
      <pc:sldChg chg="addSp delSp modSp mod ord setBg">
        <pc:chgData name="Trần Xuân Vĩnh Nghĩa" userId="5d3e2f0d-3fc9-49cd-911c-81fe5e68118f" providerId="ADAL" clId="{07D395A0-8B69-4A69-BCCD-85738B52553E}" dt="2025-10-09T09:43:25.371" v="386" actId="255"/>
        <pc:sldMkLst>
          <pc:docMk/>
          <pc:sldMk cId="2425849733" sldId="271"/>
        </pc:sldMkLst>
        <pc:spChg chg="ord">
          <ac:chgData name="Trần Xuân Vĩnh Nghĩa" userId="5d3e2f0d-3fc9-49cd-911c-81fe5e68118f" providerId="ADAL" clId="{07D395A0-8B69-4A69-BCCD-85738B52553E}" dt="2025-10-09T09:33:51.082" v="312" actId="26606"/>
          <ac:spMkLst>
            <pc:docMk/>
            <pc:sldMk cId="2425849733" sldId="271"/>
            <ac:spMk id="4" creationId="{00000000-0000-0000-0000-000000000000}"/>
          </ac:spMkLst>
        </pc:spChg>
        <pc:spChg chg="ord">
          <ac:chgData name="Trần Xuân Vĩnh Nghĩa" userId="5d3e2f0d-3fc9-49cd-911c-81fe5e68118f" providerId="ADAL" clId="{07D395A0-8B69-4A69-BCCD-85738B52553E}" dt="2025-10-09T09:33:51.082" v="312" actId="26606"/>
          <ac:spMkLst>
            <pc:docMk/>
            <pc:sldMk cId="2425849733" sldId="271"/>
            <ac:spMk id="7" creationId="{00000000-0000-0000-0000-000000000000}"/>
          </ac:spMkLst>
        </pc:spChg>
        <pc:spChg chg="mo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9" creationId="{9D7C2AD0-EC89-4DCF-926A-57B7660590CC}"/>
          </ac:spMkLst>
        </pc:spChg>
        <pc:spChg chg="del mod">
          <ac:chgData name="Trần Xuân Vĩnh Nghĩa" userId="5d3e2f0d-3fc9-49cd-911c-81fe5e68118f" providerId="ADAL" clId="{07D395A0-8B69-4A69-BCCD-85738B52553E}" dt="2025-10-09T09:30:54.404" v="68"/>
          <ac:spMkLst>
            <pc:docMk/>
            <pc:sldMk cId="2425849733" sldId="271"/>
            <ac:spMk id="13" creationId="{B302F7BF-8BAA-4980-B8E6-32C245D105F1}"/>
          </ac:spMkLst>
        </pc:spChg>
        <pc:spChg chg="del mod">
          <ac:chgData name="Trần Xuân Vĩnh Nghĩa" userId="5d3e2f0d-3fc9-49cd-911c-81fe5e68118f" providerId="ADAL" clId="{07D395A0-8B69-4A69-BCCD-85738B52553E}" dt="2025-10-09T09:31:07.103" v="75"/>
          <ac:spMkLst>
            <pc:docMk/>
            <pc:sldMk cId="2425849733" sldId="271"/>
            <ac:spMk id="16" creationId="{EBD58FE6-FB97-4A6D-8B4E-706AF599A7A8}"/>
          </ac:spMkLst>
        </pc:spChg>
        <pc:spChg chg="mo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17" creationId="{F0FE4B95-8093-4005-91D0-FB2691592CF3}"/>
          </ac:spMkLst>
        </pc:spChg>
        <pc:spChg chg="del mod">
          <ac:chgData name="Trần Xuân Vĩnh Nghĩa" userId="5d3e2f0d-3fc9-49cd-911c-81fe5e68118f" providerId="ADAL" clId="{07D395A0-8B69-4A69-BCCD-85738B52553E}" dt="2025-10-09T09:31:00.683" v="72"/>
          <ac:spMkLst>
            <pc:docMk/>
            <pc:sldMk cId="2425849733" sldId="271"/>
            <ac:spMk id="18" creationId="{9ABEA2DD-7EF1-4401-A20F-68E7C952FB0F}"/>
          </ac:spMkLst>
        </pc:spChg>
        <pc:spChg chg="add del">
          <ac:chgData name="Trần Xuân Vĩnh Nghĩa" userId="5d3e2f0d-3fc9-49cd-911c-81fe5e68118f" providerId="ADAL" clId="{07D395A0-8B69-4A69-BCCD-85738B52553E}" dt="2025-10-09T09:33:48.935" v="309" actId="26606"/>
          <ac:spMkLst>
            <pc:docMk/>
            <pc:sldMk cId="2425849733" sldId="271"/>
            <ac:spMk id="22" creationId="{47942995-B07F-4636-9A06-C6A104B260A8}"/>
          </ac:spMkLst>
        </pc:spChg>
        <pc:spChg chg="add del">
          <ac:chgData name="Trần Xuân Vĩnh Nghĩa" userId="5d3e2f0d-3fc9-49cd-911c-81fe5e68118f" providerId="ADAL" clId="{07D395A0-8B69-4A69-BCCD-85738B52553E}" dt="2025-10-09T09:34:50.572" v="317" actId="26606"/>
          <ac:spMkLst>
            <pc:docMk/>
            <pc:sldMk cId="2425849733" sldId="271"/>
            <ac:spMk id="26" creationId="{84A8DE83-DE75-4B41-9DB4-A7EC0B0DEC0B}"/>
          </ac:spMkLst>
        </pc:spChg>
        <pc:spChg chg="add del">
          <ac:chgData name="Trần Xuân Vĩnh Nghĩa" userId="5d3e2f0d-3fc9-49cd-911c-81fe5e68118f" providerId="ADAL" clId="{07D395A0-8B69-4A69-BCCD-85738B52553E}" dt="2025-10-09T09:34:50.572" v="317" actId="26606"/>
          <ac:spMkLst>
            <pc:docMk/>
            <pc:sldMk cId="2425849733" sldId="271"/>
            <ac:spMk id="28" creationId="{A7009A0A-BEF5-4EAC-AF15-E4F9F002E239}"/>
          </ac:spMkLst>
        </pc:spChg>
        <pc:spChg chg="add del">
          <ac:chgData name="Trần Xuân Vĩnh Nghĩa" userId="5d3e2f0d-3fc9-49cd-911c-81fe5e68118f" providerId="ADAL" clId="{07D395A0-8B69-4A69-BCCD-85738B52553E}" dt="2025-10-09T09:33:48.935" v="309" actId="26606"/>
          <ac:spMkLst>
            <pc:docMk/>
            <pc:sldMk cId="2425849733" sldId="271"/>
            <ac:spMk id="29" creationId="{B81933D1-5615-42C7-9C0B-4EB7105CCE2D}"/>
          </ac:spMkLst>
        </pc:spChg>
        <pc:spChg chg="add del">
          <ac:chgData name="Trần Xuân Vĩnh Nghĩa" userId="5d3e2f0d-3fc9-49cd-911c-81fe5e68118f" providerId="ADAL" clId="{07D395A0-8B69-4A69-BCCD-85738B52553E}" dt="2025-10-09T09:33:48.935" v="309" actId="26606"/>
          <ac:spMkLst>
            <pc:docMk/>
            <pc:sldMk cId="2425849733" sldId="271"/>
            <ac:spMk id="31" creationId="{19C9EAEA-39D0-4B0E-A0EB-51E7B26740B1}"/>
          </ac:spMkLst>
        </pc:spChg>
        <pc:spChg chg="add del">
          <ac:chgData name="Trần Xuân Vĩnh Nghĩa" userId="5d3e2f0d-3fc9-49cd-911c-81fe5e68118f" providerId="ADAL" clId="{07D395A0-8B69-4A69-BCCD-85738B52553E}" dt="2025-10-09T09:33:50.924" v="311" actId="26606"/>
          <ac:spMkLst>
            <pc:docMk/>
            <pc:sldMk cId="2425849733" sldId="271"/>
            <ac:spMk id="33" creationId="{3C54F4CE-85F0-46ED-80DA-9518C9251AD1}"/>
          </ac:spMkLst>
        </pc:spChg>
        <pc:spChg chg="add del">
          <ac:chgData name="Trần Xuân Vĩnh Nghĩa" userId="5d3e2f0d-3fc9-49cd-911c-81fe5e68118f" providerId="ADAL" clId="{07D395A0-8B69-4A69-BCCD-85738B52553E}" dt="2025-10-09T09:33:50.924" v="311" actId="26606"/>
          <ac:spMkLst>
            <pc:docMk/>
            <pc:sldMk cId="2425849733" sldId="271"/>
            <ac:spMk id="34" creationId="{DADD1FCA-8ACB-4958-81DD-4CDD6D3E1921}"/>
          </ac:spMkLst>
        </pc:spChg>
        <pc:spChg chg="add del">
          <ac:chgData name="Trần Xuân Vĩnh Nghĩa" userId="5d3e2f0d-3fc9-49cd-911c-81fe5e68118f" providerId="ADAL" clId="{07D395A0-8B69-4A69-BCCD-85738B52553E}" dt="2025-10-09T09:34:50.572" v="317" actId="26606"/>
          <ac:spMkLst>
            <pc:docMk/>
            <pc:sldMk cId="2425849733" sldId="271"/>
            <ac:spMk id="36" creationId="{A8384FB5-9ADC-4DDC-881B-597D56F5B15D}"/>
          </ac:spMkLst>
        </pc:spChg>
        <pc:spChg chg="add del">
          <ac:chgData name="Trần Xuân Vĩnh Nghĩa" userId="5d3e2f0d-3fc9-49cd-911c-81fe5e68118f" providerId="ADAL" clId="{07D395A0-8B69-4A69-BCCD-85738B52553E}" dt="2025-10-09T09:34:50.572" v="317" actId="26606"/>
          <ac:spMkLst>
            <pc:docMk/>
            <pc:sldMk cId="2425849733" sldId="271"/>
            <ac:spMk id="37" creationId="{1199E1B1-A8C0-4FE8-A5A8-1CB41D69F857}"/>
          </ac:spMkLst>
        </pc:spChg>
        <pc:spChg chg="add del">
          <ac:chgData name="Trần Xuân Vĩnh Nghĩa" userId="5d3e2f0d-3fc9-49cd-911c-81fe5e68118f" providerId="ADAL" clId="{07D395A0-8B69-4A69-BCCD-85738B52553E}" dt="2025-10-09T09:34:48.379" v="314" actId="26606"/>
          <ac:spMkLst>
            <pc:docMk/>
            <pc:sldMk cId="2425849733" sldId="271"/>
            <ac:spMk id="42" creationId="{A2679492-7988-4050-9056-542444452411}"/>
          </ac:spMkLst>
        </pc:spChg>
        <pc:spChg chg="add del">
          <ac:chgData name="Trần Xuân Vĩnh Nghĩa" userId="5d3e2f0d-3fc9-49cd-911c-81fe5e68118f" providerId="ADAL" clId="{07D395A0-8B69-4A69-BCCD-85738B52553E}" dt="2025-10-09T09:34:48.379" v="314" actId="26606"/>
          <ac:spMkLst>
            <pc:docMk/>
            <pc:sldMk cId="2425849733" sldId="271"/>
            <ac:spMk id="44" creationId="{B091B163-7D61-4891-ABCF-5C13D9C418D0}"/>
          </ac:spMkLst>
        </pc:spChg>
        <pc:spChg chg="add del">
          <ac:chgData name="Trần Xuân Vĩnh Nghĩa" userId="5d3e2f0d-3fc9-49cd-911c-81fe5e68118f" providerId="ADAL" clId="{07D395A0-8B69-4A69-BCCD-85738B52553E}" dt="2025-10-09T09:34:50.429" v="316" actId="26606"/>
          <ac:spMkLst>
            <pc:docMk/>
            <pc:sldMk cId="2425849733" sldId="271"/>
            <ac:spMk id="49" creationId="{12609869-9E80-471B-A487-A53288E0E791}"/>
          </ac:spMkLst>
        </pc:spChg>
        <pc:spChg chg="add del">
          <ac:chgData name="Trần Xuân Vĩnh Nghĩa" userId="5d3e2f0d-3fc9-49cd-911c-81fe5e68118f" providerId="ADAL" clId="{07D395A0-8B69-4A69-BCCD-85738B52553E}" dt="2025-10-09T09:34:50.429" v="316" actId="26606"/>
          <ac:spMkLst>
            <pc:docMk/>
            <pc:sldMk cId="2425849733" sldId="271"/>
            <ac:spMk id="50" creationId="{C3944F27-CA70-4E84-A51A-E6BF89558979}"/>
          </ac:spMkLst>
        </pc:spChg>
        <pc:spChg chg="add del">
          <ac:chgData name="Trần Xuân Vĩnh Nghĩa" userId="5d3e2f0d-3fc9-49cd-911c-81fe5e68118f" providerId="ADAL" clId="{07D395A0-8B69-4A69-BCCD-85738B52553E}" dt="2025-10-09T09:34:50.429" v="316" actId="26606"/>
          <ac:spMkLst>
            <pc:docMk/>
            <pc:sldMk cId="2425849733" sldId="271"/>
            <ac:spMk id="51" creationId="{7004738A-9D34-43E8-97D2-CA0EED4F8BE0}"/>
          </ac:spMkLst>
        </pc:spChg>
        <pc:spChg chg="add del">
          <ac:chgData name="Trần Xuân Vĩnh Nghĩa" userId="5d3e2f0d-3fc9-49cd-911c-81fe5e68118f" providerId="ADAL" clId="{07D395A0-8B69-4A69-BCCD-85738B52553E}" dt="2025-10-09T09:34:50.429" v="316" actId="26606"/>
          <ac:spMkLst>
            <pc:docMk/>
            <pc:sldMk cId="2425849733" sldId="271"/>
            <ac:spMk id="52" creationId="{B8B8D07F-F13E-443E-BA68-2D26672D76B9}"/>
          </ac:spMkLst>
        </pc:spChg>
        <pc:spChg chg="add del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54" creationId="{32AEEBC8-9D30-42EF-95F2-386C2653FBF0}"/>
          </ac:spMkLst>
        </pc:spChg>
        <pc:spChg chg="add del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55" creationId="{3529E97A-97C3-40EA-8A04-5C02398D568F}"/>
          </ac:spMkLst>
        </pc:spChg>
        <pc:spChg chg="add del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56" creationId="{59FA8C2E-A5A7-4490-927A-7CD58343EDBB}"/>
          </ac:spMkLst>
        </pc:spChg>
        <pc:spChg chg="add del">
          <ac:chgData name="Trần Xuân Vĩnh Nghĩa" userId="5d3e2f0d-3fc9-49cd-911c-81fe5e68118f" providerId="ADAL" clId="{07D395A0-8B69-4A69-BCCD-85738B52553E}" dt="2025-10-09T09:35:18.499" v="322" actId="26606"/>
          <ac:spMkLst>
            <pc:docMk/>
            <pc:sldMk cId="2425849733" sldId="271"/>
            <ac:spMk id="61" creationId="{1A95671B-3CC6-4792-9114-B74FAEA224E6}"/>
          </ac:spMkLst>
        </pc:spChg>
        <pc:spChg chg="add del">
          <ac:chgData name="Trần Xuân Vĩnh Nghĩa" userId="5d3e2f0d-3fc9-49cd-911c-81fe5e68118f" providerId="ADAL" clId="{07D395A0-8B69-4A69-BCCD-85738B52553E}" dt="2025-10-09T09:35:20.068" v="324" actId="26606"/>
          <ac:spMkLst>
            <pc:docMk/>
            <pc:sldMk cId="2425849733" sldId="271"/>
            <ac:spMk id="63" creationId="{59383CF9-23B5-4335-9B21-1791C4CF1C75}"/>
          </ac:spMkLst>
        </pc:spChg>
        <pc:spChg chg="add del">
          <ac:chgData name="Trần Xuân Vĩnh Nghĩa" userId="5d3e2f0d-3fc9-49cd-911c-81fe5e68118f" providerId="ADAL" clId="{07D395A0-8B69-4A69-BCCD-85738B52553E}" dt="2025-10-09T09:35:20.068" v="324" actId="26606"/>
          <ac:spMkLst>
            <pc:docMk/>
            <pc:sldMk cId="2425849733" sldId="271"/>
            <ac:spMk id="64" creationId="{2EB492CD-616E-47F8-933B-5E2D952A0593}"/>
          </ac:spMkLst>
        </pc:spChg>
        <pc:spChg chg="add del">
          <ac:chgData name="Trần Xuân Vĩnh Nghĩa" userId="5d3e2f0d-3fc9-49cd-911c-81fe5e68118f" providerId="ADAL" clId="{07D395A0-8B69-4A69-BCCD-85738B52553E}" dt="2025-10-09T09:35:20.068" v="324" actId="26606"/>
          <ac:spMkLst>
            <pc:docMk/>
            <pc:sldMk cId="2425849733" sldId="271"/>
            <ac:spMk id="65" creationId="{0007FE00-9498-4706-B255-6437B0252C02}"/>
          </ac:spMkLst>
        </pc:spChg>
        <pc:spChg chg="add del">
          <ac:chgData name="Trần Xuân Vĩnh Nghĩa" userId="5d3e2f0d-3fc9-49cd-911c-81fe5e68118f" providerId="ADAL" clId="{07D395A0-8B69-4A69-BCCD-85738B52553E}" dt="2025-10-09T09:35:20.785" v="326" actId="26606"/>
          <ac:spMkLst>
            <pc:docMk/>
            <pc:sldMk cId="2425849733" sldId="271"/>
            <ac:spMk id="67" creationId="{1A95671B-3CC6-4792-9114-B74FAEA224E6}"/>
          </ac:spMkLst>
        </pc:spChg>
        <pc:spChg chg="add del">
          <ac:chgData name="Trần Xuân Vĩnh Nghĩa" userId="5d3e2f0d-3fc9-49cd-911c-81fe5e68118f" providerId="ADAL" clId="{07D395A0-8B69-4A69-BCCD-85738B52553E}" dt="2025-10-09T09:35:24.218" v="328" actId="26606"/>
          <ac:spMkLst>
            <pc:docMk/>
            <pc:sldMk cId="2425849733" sldId="271"/>
            <ac:spMk id="69" creationId="{2EB492CD-616E-47F8-933B-5E2D952A0593}"/>
          </ac:spMkLst>
        </pc:spChg>
        <pc:spChg chg="add del">
          <ac:chgData name="Trần Xuân Vĩnh Nghĩa" userId="5d3e2f0d-3fc9-49cd-911c-81fe5e68118f" providerId="ADAL" clId="{07D395A0-8B69-4A69-BCCD-85738B52553E}" dt="2025-10-09T09:35:24.218" v="328" actId="26606"/>
          <ac:spMkLst>
            <pc:docMk/>
            <pc:sldMk cId="2425849733" sldId="271"/>
            <ac:spMk id="70" creationId="{59383CF9-23B5-4335-9B21-1791C4CF1C75}"/>
          </ac:spMkLst>
        </pc:spChg>
        <pc:spChg chg="add del">
          <ac:chgData name="Trần Xuân Vĩnh Nghĩa" userId="5d3e2f0d-3fc9-49cd-911c-81fe5e68118f" providerId="ADAL" clId="{07D395A0-8B69-4A69-BCCD-85738B52553E}" dt="2025-10-09T09:35:24.218" v="328" actId="26606"/>
          <ac:spMkLst>
            <pc:docMk/>
            <pc:sldMk cId="2425849733" sldId="271"/>
            <ac:spMk id="71" creationId="{0007FE00-9498-4706-B255-6437B0252C02}"/>
          </ac:spMkLst>
        </pc:spChg>
        <pc:spChg chg="ad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73" creationId="{2550BE34-C2B8-49B8-8519-67A8CAD51AE9}"/>
          </ac:spMkLst>
        </pc:spChg>
        <pc:spChg chg="ad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74" creationId="{A7457DD9-5A45-400A-AB4B-4B4EDECA25F1}"/>
          </ac:spMkLst>
        </pc:spChg>
        <pc:spChg chg="ad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75" creationId="{441CF7D6-A660-431A-B0BB-140A0D5556B6}"/>
          </ac:spMkLst>
        </pc:spChg>
        <pc:spChg chg="add">
          <ac:chgData name="Trần Xuân Vĩnh Nghĩa" userId="5d3e2f0d-3fc9-49cd-911c-81fe5e68118f" providerId="ADAL" clId="{07D395A0-8B69-4A69-BCCD-85738B52553E}" dt="2025-10-09T09:35:24.360" v="329" actId="26606"/>
          <ac:spMkLst>
            <pc:docMk/>
            <pc:sldMk cId="2425849733" sldId="271"/>
            <ac:spMk id="76" creationId="{0570A85B-3810-4F95-97B0-CBF4CCDB381C}"/>
          </ac:spMkLst>
        </pc:spChg>
        <pc:grpChg chg="add del">
          <ac:chgData name="Trần Xuân Vĩnh Nghĩa" userId="5d3e2f0d-3fc9-49cd-911c-81fe5e68118f" providerId="ADAL" clId="{07D395A0-8B69-4A69-BCCD-85738B52553E}" dt="2025-10-09T09:33:48.935" v="309" actId="26606"/>
          <ac:grpSpMkLst>
            <pc:docMk/>
            <pc:sldMk cId="2425849733" sldId="271"/>
            <ac:grpSpMk id="24" creationId="{032D8612-31EB-44CF-A1D0-14FD4C705424}"/>
          </ac:grpSpMkLst>
        </pc:grpChg>
        <pc:graphicFrameChg chg="add mod modGraphic">
          <ac:chgData name="Trần Xuân Vĩnh Nghĩa" userId="5d3e2f0d-3fc9-49cd-911c-81fe5e68118f" providerId="ADAL" clId="{07D395A0-8B69-4A69-BCCD-85738B52553E}" dt="2025-10-09T09:43:25.371" v="386" actId="255"/>
          <ac:graphicFrameMkLst>
            <pc:docMk/>
            <pc:sldMk cId="2425849733" sldId="271"/>
            <ac:graphicFrameMk id="2" creationId="{0F0E3243-94A7-F31B-DDC3-183553E4DAF3}"/>
          </ac:graphicFrameMkLst>
        </pc:graphicFrameChg>
        <pc:graphicFrameChg chg="del modGraphic">
          <ac:chgData name="Trần Xuân Vĩnh Nghĩa" userId="5d3e2f0d-3fc9-49cd-911c-81fe5e68118f" providerId="ADAL" clId="{07D395A0-8B69-4A69-BCCD-85738B52553E}" dt="2025-10-09T09:30:48.508" v="65" actId="21"/>
          <ac:graphicFrameMkLst>
            <pc:docMk/>
            <pc:sldMk cId="2425849733" sldId="271"/>
            <ac:graphicFrameMk id="5" creationId="{B9E2744E-88A1-4E32-9764-07525EAE9D20}"/>
          </ac:graphicFrameMkLst>
        </pc:graphicFrameChg>
        <pc:cxnChg chg="add del">
          <ac:chgData name="Trần Xuân Vĩnh Nghĩa" userId="5d3e2f0d-3fc9-49cd-911c-81fe5e68118f" providerId="ADAL" clId="{07D395A0-8B69-4A69-BCCD-85738B52553E}" dt="2025-10-09T09:34:48.379" v="314" actId="26606"/>
          <ac:cxnSpMkLst>
            <pc:docMk/>
            <pc:sldMk cId="2425849733" sldId="271"/>
            <ac:cxnSpMk id="46" creationId="{C49DA8F6-BCC1-4447-B54C-57856834B94B}"/>
          </ac:cxnSpMkLst>
        </pc:cxnChg>
      </pc:sldChg>
      <pc:sldChg chg="addSp delSp modSp mod ord setBg">
        <pc:chgData name="Trần Xuân Vĩnh Nghĩa" userId="5d3e2f0d-3fc9-49cd-911c-81fe5e68118f" providerId="ADAL" clId="{07D395A0-8B69-4A69-BCCD-85738B52553E}" dt="2025-10-10T01:05:07.507" v="1756" actId="1076"/>
        <pc:sldMkLst>
          <pc:docMk/>
          <pc:sldMk cId="4033391673" sldId="272"/>
        </pc:sldMkLst>
        <pc:spChg chg="ord">
          <ac:chgData name="Trần Xuân Vĩnh Nghĩa" userId="5d3e2f0d-3fc9-49cd-911c-81fe5e68118f" providerId="ADAL" clId="{07D395A0-8B69-4A69-BCCD-85738B52553E}" dt="2025-10-09T09:51:02.598" v="613" actId="26606"/>
          <ac:spMkLst>
            <pc:docMk/>
            <pc:sldMk cId="4033391673" sldId="272"/>
            <ac:spMk id="4" creationId="{00000000-0000-0000-0000-000000000000}"/>
          </ac:spMkLst>
        </pc:spChg>
        <pc:spChg chg="mod ord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6" creationId="{178701B5-897E-4F32-B434-CD364570FE93}"/>
          </ac:spMkLst>
        </pc:spChg>
        <pc:spChg chg="ord">
          <ac:chgData name="Trần Xuân Vĩnh Nghĩa" userId="5d3e2f0d-3fc9-49cd-911c-81fe5e68118f" providerId="ADAL" clId="{07D395A0-8B69-4A69-BCCD-85738B52553E}" dt="2025-10-09T09:51:02.598" v="613" actId="26606"/>
          <ac:spMkLst>
            <pc:docMk/>
            <pc:sldMk cId="4033391673" sldId="272"/>
            <ac:spMk id="7" creationId="{00000000-0000-0000-0000-000000000000}"/>
          </ac:spMkLst>
        </pc:spChg>
        <pc:spChg chg="del">
          <ac:chgData name="Trần Xuân Vĩnh Nghĩa" userId="5d3e2f0d-3fc9-49cd-911c-81fe5e68118f" providerId="ADAL" clId="{07D395A0-8B69-4A69-BCCD-85738B52553E}" dt="2025-10-09T09:44:15.617" v="391" actId="478"/>
          <ac:spMkLst>
            <pc:docMk/>
            <pc:sldMk cId="4033391673" sldId="272"/>
            <ac:spMk id="13" creationId="{B302F7BF-8BAA-4980-B8E6-32C245D105F1}"/>
          </ac:spMkLst>
        </pc:spChg>
        <pc:spChg chg="del mod">
          <ac:chgData name="Trần Xuân Vĩnh Nghĩa" userId="5d3e2f0d-3fc9-49cd-911c-81fe5e68118f" providerId="ADAL" clId="{07D395A0-8B69-4A69-BCCD-85738B52553E}" dt="2025-10-09T09:48:48.914" v="550"/>
          <ac:spMkLst>
            <pc:docMk/>
            <pc:sldMk cId="4033391673" sldId="272"/>
            <ac:spMk id="16" creationId="{EBD58FE6-FB97-4A6D-8B4E-706AF599A7A8}"/>
          </ac:spMkLst>
        </pc:spChg>
        <pc:spChg chg="mod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17" creationId="{F0FE4B95-8093-4005-91D0-FB2691592CF3}"/>
          </ac:spMkLst>
        </pc:spChg>
        <pc:spChg chg="add del">
          <ac:chgData name="Trần Xuân Vĩnh Nghĩa" userId="5d3e2f0d-3fc9-49cd-911c-81fe5e68118f" providerId="ADAL" clId="{07D395A0-8B69-4A69-BCCD-85738B52553E}" dt="2025-10-09T09:51:02.589" v="612" actId="26606"/>
          <ac:spMkLst>
            <pc:docMk/>
            <pc:sldMk cId="4033391673" sldId="272"/>
            <ac:spMk id="22" creationId="{521C4EA8-6B83-4338-913D-D75D3C4F34D6}"/>
          </ac:spMkLst>
        </pc:spChg>
        <pc:spChg chg="add del">
          <ac:chgData name="Trần Xuân Vĩnh Nghĩa" userId="5d3e2f0d-3fc9-49cd-911c-81fe5e68118f" providerId="ADAL" clId="{07D395A0-8B69-4A69-BCCD-85738B52553E}" dt="2025-10-09T09:51:02.589" v="612" actId="26606"/>
          <ac:spMkLst>
            <pc:docMk/>
            <pc:sldMk cId="4033391673" sldId="272"/>
            <ac:spMk id="28" creationId="{04357C93-F0CB-4A1C-8F77-4E9063789819}"/>
          </ac:spMkLst>
        </pc:spChg>
        <pc:spChg chg="add del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0" creationId="{DC701763-729E-462F-A5A8-E0DEFEB1E2E4}"/>
          </ac:spMkLst>
        </pc:spChg>
        <pc:spChg chg="add del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1" creationId="{2151139A-886F-4B97-8815-729AD3831BBD}"/>
          </ac:spMkLst>
        </pc:spChg>
        <pc:spChg chg="add del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2" creationId="{AB5E08C4-8CDD-4623-A5B8-E998C6DEE3B7}"/>
          </ac:spMkLst>
        </pc:spChg>
        <pc:spChg chg="add del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3" creationId="{15F33878-D502-4FFA-8ACE-F2AECDB2A23F}"/>
          </ac:spMkLst>
        </pc:spChg>
        <pc:spChg chg="add del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4" creationId="{D3539FEE-81D3-4406-802E-60B20B16F4F6}"/>
          </ac:spMkLst>
        </pc:spChg>
        <pc:spChg chg="add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39" creationId="{96646FC9-C66D-4EC7-8310-0DD4ACC49C6C}"/>
          </ac:spMkLst>
        </pc:spChg>
        <pc:spChg chg="add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41" creationId="{A3473CF9-37EB-43E7-89EF-D2D1C53D1DAC}"/>
          </ac:spMkLst>
        </pc:spChg>
        <pc:spChg chg="add">
          <ac:chgData name="Trần Xuân Vĩnh Nghĩa" userId="5d3e2f0d-3fc9-49cd-911c-81fe5e68118f" providerId="ADAL" clId="{07D395A0-8B69-4A69-BCCD-85738B52553E}" dt="2025-10-09T09:51:07.750" v="614" actId="26606"/>
          <ac:spMkLst>
            <pc:docMk/>
            <pc:sldMk cId="4033391673" sldId="272"/>
            <ac:spMk id="43" creationId="{586B4EF9-43BA-4655-A6FF-1D8E21574C95}"/>
          </ac:spMkLst>
        </pc:spChg>
        <pc:grpChg chg="add del">
          <ac:chgData name="Trần Xuân Vĩnh Nghĩa" userId="5d3e2f0d-3fc9-49cd-911c-81fe5e68118f" providerId="ADAL" clId="{07D395A0-8B69-4A69-BCCD-85738B52553E}" dt="2025-10-09T09:51:02.589" v="612" actId="26606"/>
          <ac:grpSpMkLst>
            <pc:docMk/>
            <pc:sldMk cId="4033391673" sldId="272"/>
            <ac:grpSpMk id="24" creationId="{3AF6A671-C637-4547-85F4-51B6D1881399}"/>
          </ac:grpSpMkLst>
        </pc:grpChg>
        <pc:graphicFrameChg chg="del modGraphic">
          <ac:chgData name="Trần Xuân Vĩnh Nghĩa" userId="5d3e2f0d-3fc9-49cd-911c-81fe5e68118f" providerId="ADAL" clId="{07D395A0-8B69-4A69-BCCD-85738B52553E}" dt="2025-10-09T09:44:15.617" v="391" actId="478"/>
          <ac:graphicFrameMkLst>
            <pc:docMk/>
            <pc:sldMk cId="4033391673" sldId="272"/>
            <ac:graphicFrameMk id="3" creationId="{936F2F4A-EECC-4CC9-9EEE-78F22B858F42}"/>
          </ac:graphicFrameMkLst>
        </pc:graphicFrameChg>
        <pc:picChg chg="add mod ord">
          <ac:chgData name="Trần Xuân Vĩnh Nghĩa" userId="5d3e2f0d-3fc9-49cd-911c-81fe5e68118f" providerId="ADAL" clId="{07D395A0-8B69-4A69-BCCD-85738B52553E}" dt="2025-10-10T01:05:04.708" v="1755" actId="1076"/>
          <ac:picMkLst>
            <pc:docMk/>
            <pc:sldMk cId="4033391673" sldId="272"/>
            <ac:picMk id="5" creationId="{5619EDBD-0985-01DB-41E1-ABB31E683493}"/>
          </ac:picMkLst>
        </pc:picChg>
        <pc:picChg chg="add mod">
          <ac:chgData name="Trần Xuân Vĩnh Nghĩa" userId="5d3e2f0d-3fc9-49cd-911c-81fe5e68118f" providerId="ADAL" clId="{07D395A0-8B69-4A69-BCCD-85738B52553E}" dt="2025-10-10T01:05:07.507" v="1756" actId="1076"/>
          <ac:picMkLst>
            <pc:docMk/>
            <pc:sldMk cId="4033391673" sldId="272"/>
            <ac:picMk id="9" creationId="{F37BC9F3-0627-87B7-266E-512F979A7349}"/>
          </ac:picMkLst>
        </pc:picChg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4130421912" sldId="273"/>
        </pc:sldMkLst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3674216614" sldId="274"/>
        </pc:sldMkLst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2147472541" sldId="275"/>
        </pc:sldMkLst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888717556" sldId="276"/>
        </pc:sldMkLst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2954366591" sldId="277"/>
        </pc:sldMkLst>
      </pc:sldChg>
      <pc:sldChg chg="del">
        <pc:chgData name="Trần Xuân Vĩnh Nghĩa" userId="5d3e2f0d-3fc9-49cd-911c-81fe5e68118f" providerId="ADAL" clId="{07D395A0-8B69-4A69-BCCD-85738B52553E}" dt="2025-10-09T10:38:12.663" v="1048" actId="2696"/>
        <pc:sldMkLst>
          <pc:docMk/>
          <pc:sldMk cId="261448734" sldId="278"/>
        </pc:sldMkLst>
      </pc:sldChg>
      <pc:sldChg chg="addSp delSp modSp mod">
        <pc:chgData name="Trần Xuân Vĩnh Nghĩa" userId="5d3e2f0d-3fc9-49cd-911c-81fe5e68118f" providerId="ADAL" clId="{07D395A0-8B69-4A69-BCCD-85738B52553E}" dt="2025-10-10T00:54:30.349" v="1445" actId="1076"/>
        <pc:sldMkLst>
          <pc:docMk/>
          <pc:sldMk cId="2459319305" sldId="286"/>
        </pc:sldMkLst>
        <pc:spChg chg="mod">
          <ac:chgData name="Trần Xuân Vĩnh Nghĩa" userId="5d3e2f0d-3fc9-49cd-911c-81fe5e68118f" providerId="ADAL" clId="{07D395A0-8B69-4A69-BCCD-85738B52553E}" dt="2025-10-09T11:04:13.012" v="1402" actId="121"/>
          <ac:spMkLst>
            <pc:docMk/>
            <pc:sldMk cId="2459319305" sldId="286"/>
            <ac:spMk id="14" creationId="{A6D1E706-7038-4484-A29F-FC379C648E33}"/>
          </ac:spMkLst>
        </pc:spChg>
        <pc:spChg chg="mod">
          <ac:chgData name="Trần Xuân Vĩnh Nghĩa" userId="5d3e2f0d-3fc9-49cd-911c-81fe5e68118f" providerId="ADAL" clId="{07D395A0-8B69-4A69-BCCD-85738B52553E}" dt="2025-10-09T11:04:13.012" v="1402" actId="121"/>
          <ac:spMkLst>
            <pc:docMk/>
            <pc:sldMk cId="2459319305" sldId="286"/>
            <ac:spMk id="34" creationId="{458CEEB6-3F1F-4B30-B7EC-533020F58BF4}"/>
          </ac:spMkLst>
        </pc:spChg>
        <pc:spChg chg="mod">
          <ac:chgData name="Trần Xuân Vĩnh Nghĩa" userId="5d3e2f0d-3fc9-49cd-911c-81fe5e68118f" providerId="ADAL" clId="{07D395A0-8B69-4A69-BCCD-85738B52553E}" dt="2025-10-09T11:04:13.012" v="1402" actId="121"/>
          <ac:spMkLst>
            <pc:docMk/>
            <pc:sldMk cId="2459319305" sldId="286"/>
            <ac:spMk id="35" creationId="{7780F6C7-82FE-4557-A46B-6A85BE1212D9}"/>
          </ac:spMkLst>
        </pc:spChg>
        <pc:spChg chg="mod">
          <ac:chgData name="Trần Xuân Vĩnh Nghĩa" userId="5d3e2f0d-3fc9-49cd-911c-81fe5e68118f" providerId="ADAL" clId="{07D395A0-8B69-4A69-BCCD-85738B52553E}" dt="2025-10-09T11:04:13.012" v="1402" actId="121"/>
          <ac:spMkLst>
            <pc:docMk/>
            <pc:sldMk cId="2459319305" sldId="286"/>
            <ac:spMk id="37" creationId="{D85F79B9-782A-4C04-A13D-D576C9A8BEA8}"/>
          </ac:spMkLst>
        </pc:spChg>
        <pc:spChg chg="mod">
          <ac:chgData name="Trần Xuân Vĩnh Nghĩa" userId="5d3e2f0d-3fc9-49cd-911c-81fe5e68118f" providerId="ADAL" clId="{07D395A0-8B69-4A69-BCCD-85738B52553E}" dt="2025-10-09T11:04:13.012" v="1402" actId="121"/>
          <ac:spMkLst>
            <pc:docMk/>
            <pc:sldMk cId="2459319305" sldId="286"/>
            <ac:spMk id="38" creationId="{873C7C22-8751-43A2-A298-FC2BE9F93024}"/>
          </ac:spMkLst>
        </pc:spChg>
        <pc:spChg chg="mod">
          <ac:chgData name="Trần Xuân Vĩnh Nghĩa" userId="5d3e2f0d-3fc9-49cd-911c-81fe5e68118f" providerId="ADAL" clId="{07D395A0-8B69-4A69-BCCD-85738B52553E}" dt="2025-10-10T00:54:16.068" v="1444" actId="1076"/>
          <ac:spMkLst>
            <pc:docMk/>
            <pc:sldMk cId="2459319305" sldId="286"/>
            <ac:spMk id="48" creationId="{60A9EE43-5523-47C3-8962-2696F3DA54A0}"/>
          </ac:spMkLst>
        </pc:spChg>
        <pc:spChg chg="mod">
          <ac:chgData name="Trần Xuân Vĩnh Nghĩa" userId="5d3e2f0d-3fc9-49cd-911c-81fe5e68118f" providerId="ADAL" clId="{07D395A0-8B69-4A69-BCCD-85738B52553E}" dt="2025-10-10T00:54:30.349" v="1445" actId="1076"/>
          <ac:spMkLst>
            <pc:docMk/>
            <pc:sldMk cId="2459319305" sldId="286"/>
            <ac:spMk id="49" creationId="{CEAB6528-DEEB-442C-959B-571BAE957D0F}"/>
          </ac:spMkLst>
        </pc:spChg>
        <pc:spChg chg="del">
          <ac:chgData name="Trần Xuân Vĩnh Nghĩa" userId="5d3e2f0d-3fc9-49cd-911c-81fe5e68118f" providerId="ADAL" clId="{07D395A0-8B69-4A69-BCCD-85738B52553E}" dt="2025-10-09T11:04:03.881" v="1399" actId="21"/>
          <ac:spMkLst>
            <pc:docMk/>
            <pc:sldMk cId="2459319305" sldId="286"/>
            <ac:spMk id="50" creationId="{CA813A91-CB53-4B7C-A341-ED85A21AF8F4}"/>
          </ac:spMkLst>
        </pc:spChg>
        <pc:spChg chg="del">
          <ac:chgData name="Trần Xuân Vĩnh Nghĩa" userId="5d3e2f0d-3fc9-49cd-911c-81fe5e68118f" providerId="ADAL" clId="{07D395A0-8B69-4A69-BCCD-85738B52553E}" dt="2025-10-09T11:03:55.356" v="1398" actId="478"/>
          <ac:spMkLst>
            <pc:docMk/>
            <pc:sldMk cId="2459319305" sldId="286"/>
            <ac:spMk id="51" creationId="{9E777EDE-856B-471C-B8F7-8B931FED9FB9}"/>
          </ac:spMkLst>
        </pc:spChg>
        <pc:grpChg chg="mod">
          <ac:chgData name="Trần Xuân Vĩnh Nghĩa" userId="5d3e2f0d-3fc9-49cd-911c-81fe5e68118f" providerId="ADAL" clId="{07D395A0-8B69-4A69-BCCD-85738B52553E}" dt="2025-10-10T00:54:16.068" v="1444" actId="1076"/>
          <ac:grpSpMkLst>
            <pc:docMk/>
            <pc:sldMk cId="2459319305" sldId="286"/>
            <ac:grpSpMk id="33" creationId="{80C8D7FF-4FEE-482E-9E45-912E18D86244}"/>
          </ac:grpSpMkLst>
        </pc:grpChg>
        <pc:grpChg chg="mod">
          <ac:chgData name="Trần Xuân Vĩnh Nghĩa" userId="5d3e2f0d-3fc9-49cd-911c-81fe5e68118f" providerId="ADAL" clId="{07D395A0-8B69-4A69-BCCD-85738B52553E}" dt="2025-10-10T00:54:30.349" v="1445" actId="1076"/>
          <ac:grpSpMkLst>
            <pc:docMk/>
            <pc:sldMk cId="2459319305" sldId="286"/>
            <ac:grpSpMk id="36" creationId="{C5D1DC2B-A2AA-4D76-83F1-DB138B481865}"/>
          </ac:grpSpMkLst>
        </pc:grpChg>
        <pc:grpChg chg="del mod">
          <ac:chgData name="Trần Xuân Vĩnh Nghĩa" userId="5d3e2f0d-3fc9-49cd-911c-81fe5e68118f" providerId="ADAL" clId="{07D395A0-8B69-4A69-BCCD-85738B52553E}" dt="2025-10-09T11:03:48.893" v="1397" actId="478"/>
          <ac:grpSpMkLst>
            <pc:docMk/>
            <pc:sldMk cId="2459319305" sldId="286"/>
            <ac:grpSpMk id="39" creationId="{98C0BC8F-A779-48FC-957A-C2890F963B7D}"/>
          </ac:grpSpMkLst>
        </pc:grpChg>
        <pc:grpChg chg="del">
          <ac:chgData name="Trần Xuân Vĩnh Nghĩa" userId="5d3e2f0d-3fc9-49cd-911c-81fe5e68118f" providerId="ADAL" clId="{07D395A0-8B69-4A69-BCCD-85738B52553E}" dt="2025-10-09T11:03:46.044" v="1396" actId="478"/>
          <ac:grpSpMkLst>
            <pc:docMk/>
            <pc:sldMk cId="2459319305" sldId="286"/>
            <ac:grpSpMk id="42" creationId="{A63FF099-6740-4F75-91B9-8E73944BD0BB}"/>
          </ac:grpSpMkLst>
        </pc:grpChg>
        <pc:picChg chg="add mod">
          <ac:chgData name="Trần Xuân Vĩnh Nghĩa" userId="5d3e2f0d-3fc9-49cd-911c-81fe5e68118f" providerId="ADAL" clId="{07D395A0-8B69-4A69-BCCD-85738B52553E}" dt="2025-10-10T00:54:00.012" v="1443" actId="1076"/>
          <ac:picMkLst>
            <pc:docMk/>
            <pc:sldMk cId="2459319305" sldId="286"/>
            <ac:picMk id="2" creationId="{7457E144-F2FD-76B0-8955-697AA186449E}"/>
          </ac:picMkLst>
        </pc:picChg>
      </pc:sldChg>
      <pc:sldChg chg="addSp modSp mod ord">
        <pc:chgData name="Trần Xuân Vĩnh Nghĩa" userId="5d3e2f0d-3fc9-49cd-911c-81fe5e68118f" providerId="ADAL" clId="{07D395A0-8B69-4A69-BCCD-85738B52553E}" dt="2025-10-10T00:57:19.908" v="1473" actId="20577"/>
        <pc:sldMkLst>
          <pc:docMk/>
          <pc:sldMk cId="2130826349" sldId="320"/>
        </pc:sldMkLst>
        <pc:spChg chg="mod">
          <ac:chgData name="Trần Xuân Vĩnh Nghĩa" userId="5d3e2f0d-3fc9-49cd-911c-81fe5e68118f" providerId="ADAL" clId="{07D395A0-8B69-4A69-BCCD-85738B52553E}" dt="2025-10-10T00:57:19.908" v="1473" actId="20577"/>
          <ac:spMkLst>
            <pc:docMk/>
            <pc:sldMk cId="2130826349" sldId="320"/>
            <ac:spMk id="22" creationId="{8B0C286E-248C-4E30-B2A1-D1F92DD586D7}"/>
          </ac:spMkLst>
        </pc:spChg>
        <pc:picChg chg="add mod">
          <ac:chgData name="Trần Xuân Vĩnh Nghĩa" userId="5d3e2f0d-3fc9-49cd-911c-81fe5e68118f" providerId="ADAL" clId="{07D395A0-8B69-4A69-BCCD-85738B52553E}" dt="2025-10-10T00:54:57.794" v="1447" actId="1076"/>
          <ac:picMkLst>
            <pc:docMk/>
            <pc:sldMk cId="2130826349" sldId="320"/>
            <ac:picMk id="2" creationId="{E64FEBEA-CA1A-DCEF-BB3C-9C491F0752EA}"/>
          </ac:picMkLst>
        </pc:picChg>
      </pc:sldChg>
      <pc:sldChg chg="addSp modSp mod">
        <pc:chgData name="Trần Xuân Vĩnh Nghĩa" userId="5d3e2f0d-3fc9-49cd-911c-81fe5e68118f" providerId="ADAL" clId="{07D395A0-8B69-4A69-BCCD-85738B52553E}" dt="2025-10-10T00:58:02.001" v="1477" actId="255"/>
        <pc:sldMkLst>
          <pc:docMk/>
          <pc:sldMk cId="2621380821" sldId="1003"/>
        </pc:sldMkLst>
        <pc:spChg chg="mod">
          <ac:chgData name="Trần Xuân Vĩnh Nghĩa" userId="5d3e2f0d-3fc9-49cd-911c-81fe5e68118f" providerId="ADAL" clId="{07D395A0-8B69-4A69-BCCD-85738B52553E}" dt="2025-10-10T00:58:02.001" v="1477" actId="255"/>
          <ac:spMkLst>
            <pc:docMk/>
            <pc:sldMk cId="2621380821" sldId="1003"/>
            <ac:spMk id="22" creationId="{8B0C286E-248C-4E30-B2A1-D1F92DD586D7}"/>
          </ac:spMkLst>
        </pc:spChg>
        <pc:grpChg chg="mod">
          <ac:chgData name="Trần Xuân Vĩnh Nghĩa" userId="5d3e2f0d-3fc9-49cd-911c-81fe5e68118f" providerId="ADAL" clId="{07D395A0-8B69-4A69-BCCD-85738B52553E}" dt="2025-10-10T00:53:32.714" v="1440" actId="14100"/>
          <ac:grpSpMkLst>
            <pc:docMk/>
            <pc:sldMk cId="2621380821" sldId="1003"/>
            <ac:grpSpMk id="13" creationId="{61DBB2E2-0065-4C6A-9A45-BDA1E138CC80}"/>
          </ac:grpSpMkLst>
        </pc:grpChg>
        <pc:picChg chg="add mod">
          <ac:chgData name="Trần Xuân Vĩnh Nghĩa" userId="5d3e2f0d-3fc9-49cd-911c-81fe5e68118f" providerId="ADAL" clId="{07D395A0-8B69-4A69-BCCD-85738B52553E}" dt="2025-10-10T00:53:20.986" v="1438" actId="1076"/>
          <ac:picMkLst>
            <pc:docMk/>
            <pc:sldMk cId="2621380821" sldId="1003"/>
            <ac:picMk id="2" creationId="{9BD6DB15-3BD2-BF39-972C-9BBD1B66B70D}"/>
          </ac:picMkLst>
        </pc:picChg>
      </pc:sldChg>
      <pc:sldChg chg="addSp modSp mod">
        <pc:chgData name="Trần Xuân Vĩnh Nghĩa" userId="5d3e2f0d-3fc9-49cd-911c-81fe5e68118f" providerId="ADAL" clId="{07D395A0-8B69-4A69-BCCD-85738B52553E}" dt="2025-10-09T10:34:47.093" v="1023" actId="113"/>
        <pc:sldMkLst>
          <pc:docMk/>
          <pc:sldMk cId="2409774205" sldId="1004"/>
        </pc:sldMkLst>
        <pc:spChg chg="add mod">
          <ac:chgData name="Trần Xuân Vĩnh Nghĩa" userId="5d3e2f0d-3fc9-49cd-911c-81fe5e68118f" providerId="ADAL" clId="{07D395A0-8B69-4A69-BCCD-85738B52553E}" dt="2025-10-09T10:34:47.093" v="1023" actId="113"/>
          <ac:spMkLst>
            <pc:docMk/>
            <pc:sldMk cId="2409774205" sldId="1004"/>
            <ac:spMk id="4" creationId="{E34EE20F-1FE9-CC4A-7D0B-F40F2A4753E6}"/>
          </ac:spMkLst>
        </pc:spChg>
        <pc:spChg chg="add mod">
          <ac:chgData name="Trần Xuân Vĩnh Nghĩa" userId="5d3e2f0d-3fc9-49cd-911c-81fe5e68118f" providerId="ADAL" clId="{07D395A0-8B69-4A69-BCCD-85738B52553E}" dt="2025-10-09T10:29:36.676" v="968" actId="207"/>
          <ac:spMkLst>
            <pc:docMk/>
            <pc:sldMk cId="2409774205" sldId="1004"/>
            <ac:spMk id="6" creationId="{35019766-455C-1FC2-4864-7AE0A6EB7C4A}"/>
          </ac:spMkLst>
        </pc:spChg>
        <pc:picChg chg="add mod">
          <ac:chgData name="Trần Xuân Vĩnh Nghĩa" userId="5d3e2f0d-3fc9-49cd-911c-81fe5e68118f" providerId="ADAL" clId="{07D395A0-8B69-4A69-BCCD-85738B52553E}" dt="2025-10-09T10:29:18.404" v="965" actId="14100"/>
          <ac:picMkLst>
            <pc:docMk/>
            <pc:sldMk cId="2409774205" sldId="1004"/>
            <ac:picMk id="2" creationId="{3A271AF2-19E9-3A9A-BAFB-545BC50A3640}"/>
          </ac:picMkLst>
        </pc:picChg>
      </pc:sldChg>
      <pc:sldChg chg="addSp delSp modSp mod">
        <pc:chgData name="Trần Xuân Vĩnh Nghĩa" userId="5d3e2f0d-3fc9-49cd-911c-81fe5e68118f" providerId="ADAL" clId="{07D395A0-8B69-4A69-BCCD-85738B52553E}" dt="2025-10-10T01:00:45.093" v="1487" actId="1076"/>
        <pc:sldMkLst>
          <pc:docMk/>
          <pc:sldMk cId="3646531562" sldId="1005"/>
        </pc:sldMkLst>
        <pc:spChg chg="or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7" creationId="{7740CF89-3EFF-D7AD-DF60-8382E0A3CAFB}"/>
          </ac:spMkLst>
        </pc:spChg>
        <pc:spChg chg="mod or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9" creationId="{D786DACF-FC79-CF67-251A-41474075FA81}"/>
          </ac:spMkLst>
        </pc:spChg>
        <pc:spChg chg="mo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17" creationId="{022FDCB2-1CFF-0144-159B-8474F4668C8D}"/>
          </ac:spMkLst>
        </pc:spChg>
        <pc:spChg chg="del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37" creationId="{B91008C2-40C9-39A5-F58D-76D353F03CB6}"/>
          </ac:spMkLst>
        </pc:spChg>
        <pc:spChg chg="ad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42" creationId="{2151139A-886F-4B97-8815-729AD3831BBD}"/>
          </ac:spMkLst>
        </pc:spChg>
        <pc:spChg chg="ad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44" creationId="{AB5E08C4-8CDD-4623-A5B8-E998C6DEE3B7}"/>
          </ac:spMkLst>
        </pc:spChg>
        <pc:spChg chg="ad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46" creationId="{15F33878-D502-4FFA-8ACE-F2AECDB2A23F}"/>
          </ac:spMkLst>
        </pc:spChg>
        <pc:spChg chg="ad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48" creationId="{D3539FEE-81D3-4406-802E-60B20B16F4F6}"/>
          </ac:spMkLst>
        </pc:spChg>
        <pc:spChg chg="add">
          <ac:chgData name="Trần Xuân Vĩnh Nghĩa" userId="5d3e2f0d-3fc9-49cd-911c-81fe5e68118f" providerId="ADAL" clId="{07D395A0-8B69-4A69-BCCD-85738B52553E}" dt="2025-10-09T08:31:41.375" v="8" actId="26606"/>
          <ac:spMkLst>
            <pc:docMk/>
            <pc:sldMk cId="3646531562" sldId="1005"/>
            <ac:spMk id="50" creationId="{DC701763-729E-462F-A5A8-E0DEFEB1E2E4}"/>
          </ac:spMkLst>
        </pc:spChg>
        <pc:picChg chg="add mod">
          <ac:chgData name="Trần Xuân Vĩnh Nghĩa" userId="5d3e2f0d-3fc9-49cd-911c-81fe5e68118f" providerId="ADAL" clId="{07D395A0-8B69-4A69-BCCD-85738B52553E}" dt="2025-10-10T01:00:38.046" v="1485" actId="14100"/>
          <ac:picMkLst>
            <pc:docMk/>
            <pc:sldMk cId="3646531562" sldId="1005"/>
            <ac:picMk id="2" creationId="{7914772C-DC35-6495-4CB1-2587BC71BCC8}"/>
          </ac:picMkLst>
        </pc:picChg>
        <pc:picChg chg="mod">
          <ac:chgData name="Trần Xuân Vĩnh Nghĩa" userId="5d3e2f0d-3fc9-49cd-911c-81fe5e68118f" providerId="ADAL" clId="{07D395A0-8B69-4A69-BCCD-85738B52553E}" dt="2025-10-10T01:00:41.529" v="1486" actId="1076"/>
          <ac:picMkLst>
            <pc:docMk/>
            <pc:sldMk cId="3646531562" sldId="1005"/>
            <ac:picMk id="10" creationId="{85D566B3-B9D2-6340-E9AB-C78CA0CB0D3F}"/>
          </ac:picMkLst>
        </pc:picChg>
        <pc:picChg chg="mod">
          <ac:chgData name="Trần Xuân Vĩnh Nghĩa" userId="5d3e2f0d-3fc9-49cd-911c-81fe5e68118f" providerId="ADAL" clId="{07D395A0-8B69-4A69-BCCD-85738B52553E}" dt="2025-10-10T01:00:45.093" v="1487" actId="1076"/>
          <ac:picMkLst>
            <pc:docMk/>
            <pc:sldMk cId="3646531562" sldId="1005"/>
            <ac:picMk id="14" creationId="{67A575FA-2D4E-64CA-7DFB-3B76E0E54C59}"/>
          </ac:picMkLst>
        </pc:picChg>
      </pc:sldChg>
      <pc:sldChg chg="new del">
        <pc:chgData name="Trần Xuân Vĩnh Nghĩa" userId="5d3e2f0d-3fc9-49cd-911c-81fe5e68118f" providerId="ADAL" clId="{07D395A0-8B69-4A69-BCCD-85738B52553E}" dt="2025-10-09T09:30:38.468" v="63" actId="2696"/>
        <pc:sldMkLst>
          <pc:docMk/>
          <pc:sldMk cId="1775609925" sldId="1006"/>
        </pc:sldMkLst>
      </pc:sldChg>
      <pc:sldChg chg="addSp delSp modSp add mod ord">
        <pc:chgData name="Trần Xuân Vĩnh Nghĩa" userId="5d3e2f0d-3fc9-49cd-911c-81fe5e68118f" providerId="ADAL" clId="{07D395A0-8B69-4A69-BCCD-85738B52553E}" dt="2025-10-10T01:08:10.643" v="1767" actId="1076"/>
        <pc:sldMkLst>
          <pc:docMk/>
          <pc:sldMk cId="4206075573" sldId="1007"/>
        </pc:sldMkLst>
        <pc:spChg chg="mod">
          <ac:chgData name="Trần Xuân Vĩnh Nghĩa" userId="5d3e2f0d-3fc9-49cd-911c-81fe5e68118f" providerId="ADAL" clId="{07D395A0-8B69-4A69-BCCD-85738B52553E}" dt="2025-10-09T08:46:23.582" v="50" actId="26606"/>
          <ac:spMkLst>
            <pc:docMk/>
            <pc:sldMk cId="4206075573" sldId="1007"/>
            <ac:spMk id="9" creationId="{AD93E9FA-AD15-1C48-ABEF-7AFDE5904770}"/>
          </ac:spMkLst>
        </pc:spChg>
        <pc:spChg chg="mod">
          <ac:chgData name="Trần Xuân Vĩnh Nghĩa" userId="5d3e2f0d-3fc9-49cd-911c-81fe5e68118f" providerId="ADAL" clId="{07D395A0-8B69-4A69-BCCD-85738B52553E}" dt="2025-10-09T08:46:23.582" v="50" actId="26606"/>
          <ac:spMkLst>
            <pc:docMk/>
            <pc:sldMk cId="4206075573" sldId="1007"/>
            <ac:spMk id="17" creationId="{E402D150-061D-4AB0-77BF-657530DF4B29}"/>
          </ac:spMkLst>
        </pc:spChg>
        <pc:spChg chg="add del">
          <ac:chgData name="Trần Xuân Vĩnh Nghĩa" userId="5d3e2f0d-3fc9-49cd-911c-81fe5e68118f" providerId="ADAL" clId="{07D395A0-8B69-4A69-BCCD-85738B52553E}" dt="2025-10-09T08:46:23.582" v="50" actId="26606"/>
          <ac:spMkLst>
            <pc:docMk/>
            <pc:sldMk cId="4206075573" sldId="1007"/>
            <ac:spMk id="37" creationId="{4E47A3EB-FB93-7453-F280-DE9E08DC0185}"/>
          </ac:spMkLst>
        </pc:spChg>
        <pc:spChg chg="add del">
          <ac:chgData name="Trần Xuân Vĩnh Nghĩa" userId="5d3e2f0d-3fc9-49cd-911c-81fe5e68118f" providerId="ADAL" clId="{07D395A0-8B69-4A69-BCCD-85738B52553E}" dt="2025-10-09T08:46:04.973" v="34" actId="26606"/>
          <ac:spMkLst>
            <pc:docMk/>
            <pc:sldMk cId="4206075573" sldId="1007"/>
            <ac:spMk id="42" creationId="{9B7AD9F6-8CE7-4299-8FC6-328F4DCD3FF9}"/>
          </ac:spMkLst>
        </pc:spChg>
        <pc:spChg chg="add del">
          <ac:chgData name="Trần Xuân Vĩnh Nghĩa" userId="5d3e2f0d-3fc9-49cd-911c-81fe5e68118f" providerId="ADAL" clId="{07D395A0-8B69-4A69-BCCD-85738B52553E}" dt="2025-10-09T08:46:04.973" v="34" actId="26606"/>
          <ac:spMkLst>
            <pc:docMk/>
            <pc:sldMk cId="4206075573" sldId="1007"/>
            <ac:spMk id="44" creationId="{F49775AF-8896-43EE-92C6-83497D6DC56F}"/>
          </ac:spMkLst>
        </pc:spChg>
        <pc:spChg chg="add del">
          <ac:chgData name="Trần Xuân Vĩnh Nghĩa" userId="5d3e2f0d-3fc9-49cd-911c-81fe5e68118f" providerId="ADAL" clId="{07D395A0-8B69-4A69-BCCD-85738B52553E}" dt="2025-10-09T08:46:08.629" v="36" actId="26606"/>
          <ac:spMkLst>
            <pc:docMk/>
            <pc:sldMk cId="4206075573" sldId="1007"/>
            <ac:spMk id="46" creationId="{0549372C-0458-4141-B7F6-01A81E2A7F57}"/>
          </ac:spMkLst>
        </pc:spChg>
        <pc:spChg chg="add del">
          <ac:chgData name="Trần Xuân Vĩnh Nghĩa" userId="5d3e2f0d-3fc9-49cd-911c-81fe5e68118f" providerId="ADAL" clId="{07D395A0-8B69-4A69-BCCD-85738B52553E}" dt="2025-10-09T08:46:13.293" v="38" actId="26606"/>
          <ac:spMkLst>
            <pc:docMk/>
            <pc:sldMk cId="4206075573" sldId="1007"/>
            <ac:spMk id="48" creationId="{85149191-5F60-4A28-AAFF-039F96B0F3EC}"/>
          </ac:spMkLst>
        </pc:spChg>
        <pc:spChg chg="add del">
          <ac:chgData name="Trần Xuân Vĩnh Nghĩa" userId="5d3e2f0d-3fc9-49cd-911c-81fe5e68118f" providerId="ADAL" clId="{07D395A0-8B69-4A69-BCCD-85738B52553E}" dt="2025-10-09T08:46:13.293" v="38" actId="26606"/>
          <ac:spMkLst>
            <pc:docMk/>
            <pc:sldMk cId="4206075573" sldId="1007"/>
            <ac:spMk id="49" creationId="{A8384FB5-9ADC-4DDC-881B-597D56F5B15D}"/>
          </ac:spMkLst>
        </pc:spChg>
        <pc:spChg chg="add del">
          <ac:chgData name="Trần Xuân Vĩnh Nghĩa" userId="5d3e2f0d-3fc9-49cd-911c-81fe5e68118f" providerId="ADAL" clId="{07D395A0-8B69-4A69-BCCD-85738B52553E}" dt="2025-10-09T08:46:13.293" v="38" actId="26606"/>
          <ac:spMkLst>
            <pc:docMk/>
            <pc:sldMk cId="4206075573" sldId="1007"/>
            <ac:spMk id="50" creationId="{F8260ED5-17F7-4158-B241-D51DD4CF1B7E}"/>
          </ac:spMkLst>
        </pc:spChg>
        <pc:spChg chg="add del">
          <ac:chgData name="Trần Xuân Vĩnh Nghĩa" userId="5d3e2f0d-3fc9-49cd-911c-81fe5e68118f" providerId="ADAL" clId="{07D395A0-8B69-4A69-BCCD-85738B52553E}" dt="2025-10-09T08:46:13.293" v="38" actId="26606"/>
          <ac:spMkLst>
            <pc:docMk/>
            <pc:sldMk cId="4206075573" sldId="1007"/>
            <ac:spMk id="51" creationId="{91E5A9A7-95C6-4F4F-B00E-C82E07FE62EF}"/>
          </ac:spMkLst>
        </pc:spChg>
        <pc:spChg chg="add del">
          <ac:chgData name="Trần Xuân Vĩnh Nghĩa" userId="5d3e2f0d-3fc9-49cd-911c-81fe5e68118f" providerId="ADAL" clId="{07D395A0-8B69-4A69-BCCD-85738B52553E}" dt="2025-10-09T08:46:13.293" v="38" actId="26606"/>
          <ac:spMkLst>
            <pc:docMk/>
            <pc:sldMk cId="4206075573" sldId="1007"/>
            <ac:spMk id="52" creationId="{D07DD2DE-F619-49DD-B5E7-03A290FF4ED1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4" creationId="{A4E37431-20F0-4DD6-84A9-ED2B644943A2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5" creationId="{0AE98B72-66C6-4AB4-AF0D-BA830DE86393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6" creationId="{407EAFC6-733F-403D-BB4D-05A3A28742F1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7" creationId="{17A36730-4CB0-4F61-AD11-A44C9765833F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8" creationId="{C69C79E1-F916-4929-A4F3-DE763D4BFA57}"/>
          </ac:spMkLst>
        </pc:spChg>
        <pc:spChg chg="add del">
          <ac:chgData name="Trần Xuân Vĩnh Nghĩa" userId="5d3e2f0d-3fc9-49cd-911c-81fe5e68118f" providerId="ADAL" clId="{07D395A0-8B69-4A69-BCCD-85738B52553E}" dt="2025-10-09T08:46:13.862" v="40" actId="26606"/>
          <ac:spMkLst>
            <pc:docMk/>
            <pc:sldMk cId="4206075573" sldId="1007"/>
            <ac:spMk id="59" creationId="{767334AB-16BD-4EC7-8C6B-4B5171600933}"/>
          </ac:spMkLst>
        </pc:spChg>
        <pc:spChg chg="add del">
          <ac:chgData name="Trần Xuân Vĩnh Nghĩa" userId="5d3e2f0d-3fc9-49cd-911c-81fe5e68118f" providerId="ADAL" clId="{07D395A0-8B69-4A69-BCCD-85738B52553E}" dt="2025-10-09T08:46:14.424" v="42" actId="26606"/>
          <ac:spMkLst>
            <pc:docMk/>
            <pc:sldMk cId="4206075573" sldId="1007"/>
            <ac:spMk id="61" creationId="{D4771268-CB57-404A-9271-370EB28F6090}"/>
          </ac:spMkLst>
        </pc:spChg>
        <pc:spChg chg="add del">
          <ac:chgData name="Trần Xuân Vĩnh Nghĩa" userId="5d3e2f0d-3fc9-49cd-911c-81fe5e68118f" providerId="ADAL" clId="{07D395A0-8B69-4A69-BCCD-85738B52553E}" dt="2025-10-09T08:46:16.866" v="44" actId="26606"/>
          <ac:spMkLst>
            <pc:docMk/>
            <pc:sldMk cId="4206075573" sldId="1007"/>
            <ac:spMk id="63" creationId="{9B7AD9F6-8CE7-4299-8FC6-328F4DCD3FF9}"/>
          </ac:spMkLst>
        </pc:spChg>
        <pc:spChg chg="add del">
          <ac:chgData name="Trần Xuân Vĩnh Nghĩa" userId="5d3e2f0d-3fc9-49cd-911c-81fe5e68118f" providerId="ADAL" clId="{07D395A0-8B69-4A69-BCCD-85738B52553E}" dt="2025-10-09T08:46:16.866" v="44" actId="26606"/>
          <ac:spMkLst>
            <pc:docMk/>
            <pc:sldMk cId="4206075573" sldId="1007"/>
            <ac:spMk id="64" creationId="{F49775AF-8896-43EE-92C6-83497D6DC56F}"/>
          </ac:spMkLst>
        </pc:spChg>
        <pc:spChg chg="add del">
          <ac:chgData name="Trần Xuân Vĩnh Nghĩa" userId="5d3e2f0d-3fc9-49cd-911c-81fe5e68118f" providerId="ADAL" clId="{07D395A0-8B69-4A69-BCCD-85738B52553E}" dt="2025-10-09T08:46:17.770" v="46" actId="26606"/>
          <ac:spMkLst>
            <pc:docMk/>
            <pc:sldMk cId="4206075573" sldId="1007"/>
            <ac:spMk id="66" creationId="{B7BD7FCF-A254-4A97-A15C-319B67622677}"/>
          </ac:spMkLst>
        </pc:spChg>
        <pc:spChg chg="add del">
          <ac:chgData name="Trần Xuân Vĩnh Nghĩa" userId="5d3e2f0d-3fc9-49cd-911c-81fe5e68118f" providerId="ADAL" clId="{07D395A0-8B69-4A69-BCCD-85738B52553E}" dt="2025-10-09T08:46:17.770" v="46" actId="26606"/>
          <ac:spMkLst>
            <pc:docMk/>
            <pc:sldMk cId="4206075573" sldId="1007"/>
            <ac:spMk id="67" creationId="{52FFAF72-6204-4676-9C6F-9A4CC4D91805}"/>
          </ac:spMkLst>
        </pc:spChg>
        <pc:spChg chg="add del">
          <ac:chgData name="Trần Xuân Vĩnh Nghĩa" userId="5d3e2f0d-3fc9-49cd-911c-81fe5e68118f" providerId="ADAL" clId="{07D395A0-8B69-4A69-BCCD-85738B52553E}" dt="2025-10-09T08:46:18.881" v="48" actId="26606"/>
          <ac:spMkLst>
            <pc:docMk/>
            <pc:sldMk cId="4206075573" sldId="1007"/>
            <ac:spMk id="69" creationId="{3C54F4CE-85F0-46ED-80DA-9518C9251AD1}"/>
          </ac:spMkLst>
        </pc:spChg>
        <pc:spChg chg="add del">
          <ac:chgData name="Trần Xuân Vĩnh Nghĩa" userId="5d3e2f0d-3fc9-49cd-911c-81fe5e68118f" providerId="ADAL" clId="{07D395A0-8B69-4A69-BCCD-85738B52553E}" dt="2025-10-09T08:46:18.881" v="48" actId="26606"/>
          <ac:spMkLst>
            <pc:docMk/>
            <pc:sldMk cId="4206075573" sldId="1007"/>
            <ac:spMk id="70" creationId="{DADD1FCA-8ACB-4958-81DD-4CDD6D3E1921}"/>
          </ac:spMkLst>
        </pc:spChg>
        <pc:spChg chg="add del">
          <ac:chgData name="Trần Xuân Vĩnh Nghĩa" userId="5d3e2f0d-3fc9-49cd-911c-81fe5e68118f" providerId="ADAL" clId="{07D395A0-8B69-4A69-BCCD-85738B52553E}" dt="2025-10-09T08:46:23.582" v="50" actId="26606"/>
          <ac:spMkLst>
            <pc:docMk/>
            <pc:sldMk cId="4206075573" sldId="1007"/>
            <ac:spMk id="72" creationId="{7D9D36D6-2AC5-46A1-A849-4C82D5264A3A}"/>
          </ac:spMkLst>
        </pc:spChg>
        <pc:picChg chg="add del mod">
          <ac:chgData name="Trần Xuân Vĩnh Nghĩa" userId="5d3e2f0d-3fc9-49cd-911c-81fe5e68118f" providerId="ADAL" clId="{07D395A0-8B69-4A69-BCCD-85738B52553E}" dt="2025-10-10T01:07:04.877" v="1765" actId="478"/>
          <ac:picMkLst>
            <pc:docMk/>
            <pc:sldMk cId="4206075573" sldId="1007"/>
            <ac:picMk id="3" creationId="{3746F18A-C1D4-429F-66EA-5CFF5A4419C0}"/>
          </ac:picMkLst>
        </pc:picChg>
        <pc:picChg chg="add del mod">
          <ac:chgData name="Trần Xuân Vĩnh Nghĩa" userId="5d3e2f0d-3fc9-49cd-911c-81fe5e68118f" providerId="ADAL" clId="{07D395A0-8B69-4A69-BCCD-85738B52553E}" dt="2025-10-09T08:45:30.994" v="27" actId="478"/>
          <ac:picMkLst>
            <pc:docMk/>
            <pc:sldMk cId="4206075573" sldId="1007"/>
            <ac:picMk id="3" creationId="{BB5C9438-59CB-7C3A-51EB-8B1D82461A7E}"/>
          </ac:picMkLst>
        </pc:picChg>
        <pc:picChg chg="add mod ord">
          <ac:chgData name="Trần Xuân Vĩnh Nghĩa" userId="5d3e2f0d-3fc9-49cd-911c-81fe5e68118f" providerId="ADAL" clId="{07D395A0-8B69-4A69-BCCD-85738B52553E}" dt="2025-10-09T09:05:33.269" v="60" actId="14100"/>
          <ac:picMkLst>
            <pc:docMk/>
            <pc:sldMk cId="4206075573" sldId="1007"/>
            <ac:picMk id="5" creationId="{CB53A6CE-F4B7-9C14-EC5E-2AF26A639F6E}"/>
          </ac:picMkLst>
        </pc:picChg>
        <pc:picChg chg="add mod">
          <ac:chgData name="Trần Xuân Vĩnh Nghĩa" userId="5d3e2f0d-3fc9-49cd-911c-81fe5e68118f" providerId="ADAL" clId="{07D395A0-8B69-4A69-BCCD-85738B52553E}" dt="2025-10-10T01:08:10.643" v="1767" actId="1076"/>
          <ac:picMkLst>
            <pc:docMk/>
            <pc:sldMk cId="4206075573" sldId="1007"/>
            <ac:picMk id="6" creationId="{57E31103-9371-EE3E-8473-491744477C4A}"/>
          </ac:picMkLst>
        </pc:picChg>
        <pc:picChg chg="del">
          <ac:chgData name="Trần Xuân Vĩnh Nghĩa" userId="5d3e2f0d-3fc9-49cd-911c-81fe5e68118f" providerId="ADAL" clId="{07D395A0-8B69-4A69-BCCD-85738B52553E}" dt="2025-10-09T08:44:28.713" v="13" actId="478"/>
          <ac:picMkLst>
            <pc:docMk/>
            <pc:sldMk cId="4206075573" sldId="1007"/>
            <ac:picMk id="10" creationId="{1CCCBE50-F683-0CCA-8FA9-2F61ECCA3F37}"/>
          </ac:picMkLst>
        </pc:picChg>
      </pc:sldChg>
      <pc:sldChg chg="addSp delSp modSp add mod">
        <pc:chgData name="Trần Xuân Vĩnh Nghĩa" userId="5d3e2f0d-3fc9-49cd-911c-81fe5e68118f" providerId="ADAL" clId="{07D395A0-8B69-4A69-BCCD-85738B52553E}" dt="2025-10-10T01:08:32.046" v="1768" actId="1076"/>
        <pc:sldMkLst>
          <pc:docMk/>
          <pc:sldMk cId="2522439748" sldId="1008"/>
        </pc:sldMkLst>
        <pc:spChg chg="mod">
          <ac:chgData name="Trần Xuân Vĩnh Nghĩa" userId="5d3e2f0d-3fc9-49cd-911c-81fe5e68118f" providerId="ADAL" clId="{07D395A0-8B69-4A69-BCCD-85738B52553E}" dt="2025-10-09T08:46:41.898" v="54" actId="20577"/>
          <ac:spMkLst>
            <pc:docMk/>
            <pc:sldMk cId="2522439748" sldId="1008"/>
            <ac:spMk id="17" creationId="{E040B484-0074-84C7-48E2-845B7A31DD4C}"/>
          </ac:spMkLst>
        </pc:spChg>
        <pc:picChg chg="add mod">
          <ac:chgData name="Trần Xuân Vĩnh Nghĩa" userId="5d3e2f0d-3fc9-49cd-911c-81fe5e68118f" providerId="ADAL" clId="{07D395A0-8B69-4A69-BCCD-85738B52553E}" dt="2025-10-09T09:05:28.556" v="59" actId="14100"/>
          <ac:picMkLst>
            <pc:docMk/>
            <pc:sldMk cId="2522439748" sldId="1008"/>
            <ac:picMk id="3" creationId="{FD418E9F-3244-D23C-713F-0E13026873ED}"/>
          </ac:picMkLst>
        </pc:picChg>
        <pc:picChg chg="add mod">
          <ac:chgData name="Trần Xuân Vĩnh Nghĩa" userId="5d3e2f0d-3fc9-49cd-911c-81fe5e68118f" providerId="ADAL" clId="{07D395A0-8B69-4A69-BCCD-85738B52553E}" dt="2025-10-10T01:08:32.046" v="1768" actId="1076"/>
          <ac:picMkLst>
            <pc:docMk/>
            <pc:sldMk cId="2522439748" sldId="1008"/>
            <ac:picMk id="4" creationId="{A3946238-BDAD-DB8A-827D-3937CFADBE8C}"/>
          </ac:picMkLst>
        </pc:picChg>
        <pc:picChg chg="del">
          <ac:chgData name="Trần Xuân Vĩnh Nghĩa" userId="5d3e2f0d-3fc9-49cd-911c-81fe5e68118f" providerId="ADAL" clId="{07D395A0-8B69-4A69-BCCD-85738B52553E}" dt="2025-10-09T08:46:43.811" v="55" actId="478"/>
          <ac:picMkLst>
            <pc:docMk/>
            <pc:sldMk cId="2522439748" sldId="1008"/>
            <ac:picMk id="5" creationId="{3D11BE8C-AA39-C3C8-6E14-9CD0A533D016}"/>
          </ac:picMkLst>
        </pc:picChg>
      </pc:sldChg>
      <pc:sldChg chg="addSp delSp modSp add mod ord">
        <pc:chgData name="Trần Xuân Vĩnh Nghĩa" userId="5d3e2f0d-3fc9-49cd-911c-81fe5e68118f" providerId="ADAL" clId="{07D395A0-8B69-4A69-BCCD-85738B52553E}" dt="2025-10-10T02:41:45.751" v="1852" actId="20577"/>
        <pc:sldMkLst>
          <pc:docMk/>
          <pc:sldMk cId="99238187" sldId="1009"/>
        </pc:sldMkLst>
        <pc:spChg chg="add">
          <ac:chgData name="Trần Xuân Vĩnh Nghĩa" userId="5d3e2f0d-3fc9-49cd-911c-81fe5e68118f" providerId="ADAL" clId="{07D395A0-8B69-4A69-BCCD-85738B52553E}" dt="2025-10-10T01:20:45.351" v="1793"/>
          <ac:spMkLst>
            <pc:docMk/>
            <pc:sldMk cId="99238187" sldId="1009"/>
            <ac:spMk id="4" creationId="{4ED928D8-20D7-38C5-3438-33FD7594A0D1}"/>
          </ac:spMkLst>
        </pc:spChg>
        <pc:spChg chg="mod">
          <ac:chgData name="Trần Xuân Vĩnh Nghĩa" userId="5d3e2f0d-3fc9-49cd-911c-81fe5e68118f" providerId="ADAL" clId="{07D395A0-8B69-4A69-BCCD-85738B52553E}" dt="2025-10-10T01:18:21.093" v="1781" actId="1076"/>
          <ac:spMkLst>
            <pc:docMk/>
            <pc:sldMk cId="99238187" sldId="1009"/>
            <ac:spMk id="10" creationId="{C9791872-90B2-546F-625C-84A46D75D0C8}"/>
          </ac:spMkLst>
        </pc:spChg>
        <pc:spChg chg="mod">
          <ac:chgData name="Trần Xuân Vĩnh Nghĩa" userId="5d3e2f0d-3fc9-49cd-911c-81fe5e68118f" providerId="ADAL" clId="{07D395A0-8B69-4A69-BCCD-85738B52553E}" dt="2025-10-10T02:41:45.751" v="1852" actId="20577"/>
          <ac:spMkLst>
            <pc:docMk/>
            <pc:sldMk cId="99238187" sldId="1009"/>
            <ac:spMk id="22" creationId="{5ACD683C-2996-1FB9-F502-C309F75F751B}"/>
          </ac:spMkLst>
        </pc:spChg>
        <pc:grpChg chg="del">
          <ac:chgData name="Trần Xuân Vĩnh Nghĩa" userId="5d3e2f0d-3fc9-49cd-911c-81fe5e68118f" providerId="ADAL" clId="{07D395A0-8B69-4A69-BCCD-85738B52553E}" dt="2025-10-10T01:19:07.189" v="1788" actId="478"/>
          <ac:grpSpMkLst>
            <pc:docMk/>
            <pc:sldMk cId="99238187" sldId="1009"/>
            <ac:grpSpMk id="13" creationId="{962D8148-FB97-2C6B-DE63-57198C4AC6C2}"/>
          </ac:grpSpMkLst>
        </pc:grpChg>
        <pc:picChg chg="add del mod ord">
          <ac:chgData name="Trần Xuân Vĩnh Nghĩa" userId="5d3e2f0d-3fc9-49cd-911c-81fe5e68118f" providerId="ADAL" clId="{07D395A0-8B69-4A69-BCCD-85738B52553E}" dt="2025-10-10T01:19:54" v="1792" actId="478"/>
          <ac:picMkLst>
            <pc:docMk/>
            <pc:sldMk cId="99238187" sldId="1009"/>
            <ac:picMk id="3" creationId="{33E43E3E-976F-8AAF-D988-CCEB8394A7E0}"/>
          </ac:picMkLst>
        </pc:picChg>
        <pc:picChg chg="add mod">
          <ac:chgData name="Trần Xuân Vĩnh Nghĩa" userId="5d3e2f0d-3fc9-49cd-911c-81fe5e68118f" providerId="ADAL" clId="{07D395A0-8B69-4A69-BCCD-85738B52553E}" dt="2025-10-10T02:41:33.834" v="1809" actId="14100"/>
          <ac:picMkLst>
            <pc:docMk/>
            <pc:sldMk cId="99238187" sldId="1009"/>
            <ac:picMk id="3" creationId="{C32CA5A4-843E-8C6C-1981-E108DB4624DB}"/>
          </ac:picMkLst>
        </pc:picChg>
        <pc:picChg chg="add del mod">
          <ac:chgData name="Trần Xuân Vĩnh Nghĩa" userId="5d3e2f0d-3fc9-49cd-911c-81fe5e68118f" providerId="ADAL" clId="{07D395A0-8B69-4A69-BCCD-85738B52553E}" dt="2025-10-10T02:40:59.133" v="1803" actId="478"/>
          <ac:picMkLst>
            <pc:docMk/>
            <pc:sldMk cId="99238187" sldId="1009"/>
            <ac:picMk id="6" creationId="{818061EE-4911-1302-8F25-F5D351CBE44A}"/>
          </ac:picMkLst>
        </pc:picChg>
      </pc:sldChg>
      <pc:sldChg chg="addSp delSp modSp add del mod">
        <pc:chgData name="Trần Xuân Vĩnh Nghĩa" userId="5d3e2f0d-3fc9-49cd-911c-81fe5e68118f" providerId="ADAL" clId="{07D395A0-8B69-4A69-BCCD-85738B52553E}" dt="2025-10-09T10:13:35.481" v="770" actId="2696"/>
        <pc:sldMkLst>
          <pc:docMk/>
          <pc:sldMk cId="1567270687" sldId="1010"/>
        </pc:sldMkLst>
        <pc:graphicFrameChg chg="del modGraphic">
          <ac:chgData name="Trần Xuân Vĩnh Nghĩa" userId="5d3e2f0d-3fc9-49cd-911c-81fe5e68118f" providerId="ADAL" clId="{07D395A0-8B69-4A69-BCCD-85738B52553E}" dt="2025-10-09T10:12:49.752" v="761" actId="21"/>
          <ac:graphicFrameMkLst>
            <pc:docMk/>
            <pc:sldMk cId="1567270687" sldId="1010"/>
            <ac:graphicFrameMk id="2" creationId="{9EE18D89-C0C2-6475-A5B4-5C8FBC1749FF}"/>
          </ac:graphicFrameMkLst>
        </pc:graphicFrameChg>
        <pc:graphicFrameChg chg="add mod">
          <ac:chgData name="Trần Xuân Vĩnh Nghĩa" userId="5d3e2f0d-3fc9-49cd-911c-81fe5e68118f" providerId="ADAL" clId="{07D395A0-8B69-4A69-BCCD-85738B52553E}" dt="2025-10-09T10:13:04.543" v="763" actId="1076"/>
          <ac:graphicFrameMkLst>
            <pc:docMk/>
            <pc:sldMk cId="1567270687" sldId="1010"/>
            <ac:graphicFrameMk id="3" creationId="{65AC908A-DFD6-B744-8C82-E91A8E23F31A}"/>
          </ac:graphicFrameMkLst>
        </pc:graphicFrameChg>
      </pc:sldChg>
      <pc:sldChg chg="addSp delSp modSp add mod ord">
        <pc:chgData name="Trần Xuân Vĩnh Nghĩa" userId="5d3e2f0d-3fc9-49cd-911c-81fe5e68118f" providerId="ADAL" clId="{07D395A0-8B69-4A69-BCCD-85738B52553E}" dt="2025-10-10T01:09:59.564" v="1770" actId="255"/>
        <pc:sldMkLst>
          <pc:docMk/>
          <pc:sldMk cId="1908671375" sldId="1011"/>
        </pc:sldMkLst>
        <pc:spChg chg="add mod">
          <ac:chgData name="Trần Xuân Vĩnh Nghĩa" userId="5d3e2f0d-3fc9-49cd-911c-81fe5e68118f" providerId="ADAL" clId="{07D395A0-8B69-4A69-BCCD-85738B52553E}" dt="2025-10-10T01:09:59.564" v="1770" actId="255"/>
          <ac:spMkLst>
            <pc:docMk/>
            <pc:sldMk cId="1908671375" sldId="1011"/>
            <ac:spMk id="5" creationId="{07724841-CAE7-4062-2F3B-E2B562759ADF}"/>
          </ac:spMkLst>
        </pc:spChg>
        <pc:spChg chg="mod">
          <ac:chgData name="Trần Xuân Vĩnh Nghĩa" userId="5d3e2f0d-3fc9-49cd-911c-81fe5e68118f" providerId="ADAL" clId="{07D395A0-8B69-4A69-BCCD-85738B52553E}" dt="2025-10-09T10:17:49.670" v="847" actId="20577"/>
          <ac:spMkLst>
            <pc:docMk/>
            <pc:sldMk cId="1908671375" sldId="1011"/>
            <ac:spMk id="17" creationId="{F3F1D359-63D9-DD76-EB31-1FCA1C9BF637}"/>
          </ac:spMkLst>
        </pc:spChg>
        <pc:graphicFrameChg chg="add mod">
          <ac:chgData name="Trần Xuân Vĩnh Nghĩa" userId="5d3e2f0d-3fc9-49cd-911c-81fe5e68118f" providerId="ADAL" clId="{07D395A0-8B69-4A69-BCCD-85738B52553E}" dt="2025-10-09T10:13:28.366" v="769" actId="1076"/>
          <ac:graphicFrameMkLst>
            <pc:docMk/>
            <pc:sldMk cId="1908671375" sldId="1011"/>
            <ac:graphicFrameMk id="2" creationId="{403EB1F8-387B-F24C-195E-A8342FD35E77}"/>
          </ac:graphicFrameMkLst>
        </pc:graphicFrameChg>
        <pc:picChg chg="del">
          <ac:chgData name="Trần Xuân Vĩnh Nghĩa" userId="5d3e2f0d-3fc9-49cd-911c-81fe5e68118f" providerId="ADAL" clId="{07D395A0-8B69-4A69-BCCD-85738B52553E}" dt="2025-10-09T10:13:21.360" v="767" actId="478"/>
          <ac:picMkLst>
            <pc:docMk/>
            <pc:sldMk cId="1908671375" sldId="1011"/>
            <ac:picMk id="3" creationId="{8470D765-93F2-A9FB-D87C-8B578B332FA0}"/>
          </ac:picMkLst>
        </pc:picChg>
      </pc:sldChg>
      <pc:sldChg chg="addSp modSp new mod">
        <pc:chgData name="Trần Xuân Vĩnh Nghĩa" userId="5d3e2f0d-3fc9-49cd-911c-81fe5e68118f" providerId="ADAL" clId="{07D395A0-8B69-4A69-BCCD-85738B52553E}" dt="2025-10-09T10:34:52.564" v="1024" actId="207"/>
        <pc:sldMkLst>
          <pc:docMk/>
          <pc:sldMk cId="731876359" sldId="1012"/>
        </pc:sldMkLst>
        <pc:spChg chg="add mod">
          <ac:chgData name="Trần Xuân Vĩnh Nghĩa" userId="5d3e2f0d-3fc9-49cd-911c-81fe5e68118f" providerId="ADAL" clId="{07D395A0-8B69-4A69-BCCD-85738B52553E}" dt="2025-10-09T10:34:52.564" v="1024" actId="207"/>
          <ac:spMkLst>
            <pc:docMk/>
            <pc:sldMk cId="731876359" sldId="1012"/>
            <ac:spMk id="4" creationId="{15075E44-DD7C-EFD3-37DD-D84FF783DB64}"/>
          </ac:spMkLst>
        </pc:spChg>
        <pc:picChg chg="add mod">
          <ac:chgData name="Trần Xuân Vĩnh Nghĩa" userId="5d3e2f0d-3fc9-49cd-911c-81fe5e68118f" providerId="ADAL" clId="{07D395A0-8B69-4A69-BCCD-85738B52553E}" dt="2025-10-09T10:30:01.512" v="972" actId="1076"/>
          <ac:picMkLst>
            <pc:docMk/>
            <pc:sldMk cId="731876359" sldId="1012"/>
            <ac:picMk id="2" creationId="{042A4D59-52D1-824E-790C-8E351553278D}"/>
          </ac:picMkLst>
        </pc:picChg>
      </pc:sldChg>
      <pc:sldChg chg="addSp modSp new mod">
        <pc:chgData name="Trần Xuân Vĩnh Nghĩa" userId="5d3e2f0d-3fc9-49cd-911c-81fe5e68118f" providerId="ADAL" clId="{07D395A0-8B69-4A69-BCCD-85738B52553E}" dt="2025-10-09T10:34:58.698" v="1025" actId="207"/>
        <pc:sldMkLst>
          <pc:docMk/>
          <pc:sldMk cId="1782899820" sldId="1013"/>
        </pc:sldMkLst>
        <pc:spChg chg="add mod">
          <ac:chgData name="Trần Xuân Vĩnh Nghĩa" userId="5d3e2f0d-3fc9-49cd-911c-81fe5e68118f" providerId="ADAL" clId="{07D395A0-8B69-4A69-BCCD-85738B52553E}" dt="2025-10-09T10:34:58.698" v="1025" actId="207"/>
          <ac:spMkLst>
            <pc:docMk/>
            <pc:sldMk cId="1782899820" sldId="1013"/>
            <ac:spMk id="3" creationId="{826EAB7C-A448-E7D3-7E77-0DDD3B81E899}"/>
          </ac:spMkLst>
        </pc:spChg>
        <pc:picChg chg="add mod">
          <ac:chgData name="Trần Xuân Vĩnh Nghĩa" userId="5d3e2f0d-3fc9-49cd-911c-81fe5e68118f" providerId="ADAL" clId="{07D395A0-8B69-4A69-BCCD-85738B52553E}" dt="2025-10-09T10:31:40.259" v="982" actId="14100"/>
          <ac:picMkLst>
            <pc:docMk/>
            <pc:sldMk cId="1782899820" sldId="1013"/>
            <ac:picMk id="4" creationId="{03A2DC92-BFAA-3A47-9197-E6364D07E387}"/>
          </ac:picMkLst>
        </pc:picChg>
      </pc:sldChg>
      <pc:sldChg chg="addSp delSp modSp add mod">
        <pc:chgData name="Trần Xuân Vĩnh Nghĩa" userId="5d3e2f0d-3fc9-49cd-911c-81fe5e68118f" providerId="ADAL" clId="{07D395A0-8B69-4A69-BCCD-85738B52553E}" dt="2025-10-09T10:35:04.005" v="1026" actId="207"/>
        <pc:sldMkLst>
          <pc:docMk/>
          <pc:sldMk cId="4249102072" sldId="1014"/>
        </pc:sldMkLst>
        <pc:spChg chg="mod">
          <ac:chgData name="Trần Xuân Vĩnh Nghĩa" userId="5d3e2f0d-3fc9-49cd-911c-81fe5e68118f" providerId="ADAL" clId="{07D395A0-8B69-4A69-BCCD-85738B52553E}" dt="2025-10-09T10:35:04.005" v="1026" actId="207"/>
          <ac:spMkLst>
            <pc:docMk/>
            <pc:sldMk cId="4249102072" sldId="1014"/>
            <ac:spMk id="3" creationId="{E508F30D-A28A-5EC3-7424-0CA0B29E5324}"/>
          </ac:spMkLst>
        </pc:spChg>
        <pc:picChg chg="add mod">
          <ac:chgData name="Trần Xuân Vĩnh Nghĩa" userId="5d3e2f0d-3fc9-49cd-911c-81fe5e68118f" providerId="ADAL" clId="{07D395A0-8B69-4A69-BCCD-85738B52553E}" dt="2025-10-09T10:33:52.578" v="989" actId="1076"/>
          <ac:picMkLst>
            <pc:docMk/>
            <pc:sldMk cId="4249102072" sldId="1014"/>
            <ac:picMk id="2" creationId="{BDB3B2D8-C47B-6594-75CE-780387C1281A}"/>
          </ac:picMkLst>
        </pc:picChg>
        <pc:picChg chg="del">
          <ac:chgData name="Trần Xuân Vĩnh Nghĩa" userId="5d3e2f0d-3fc9-49cd-911c-81fe5e68118f" providerId="ADAL" clId="{07D395A0-8B69-4A69-BCCD-85738B52553E}" dt="2025-10-09T10:31:50.549" v="984" actId="478"/>
          <ac:picMkLst>
            <pc:docMk/>
            <pc:sldMk cId="4249102072" sldId="1014"/>
            <ac:picMk id="4" creationId="{B4135E99-2752-062A-945E-6B265765100C}"/>
          </ac:picMkLst>
        </pc:picChg>
      </pc:sldChg>
      <pc:sldChg chg="addSp modSp new mod">
        <pc:chgData name="Trần Xuân Vĩnh Nghĩa" userId="5d3e2f0d-3fc9-49cd-911c-81fe5e68118f" providerId="ADAL" clId="{07D395A0-8B69-4A69-BCCD-85738B52553E}" dt="2025-10-09T10:36:35.364" v="1031" actId="1076"/>
        <pc:sldMkLst>
          <pc:docMk/>
          <pc:sldMk cId="4163669769" sldId="1015"/>
        </pc:sldMkLst>
        <pc:picChg chg="add mod">
          <ac:chgData name="Trần Xuân Vĩnh Nghĩa" userId="5d3e2f0d-3fc9-49cd-911c-81fe5e68118f" providerId="ADAL" clId="{07D395A0-8B69-4A69-BCCD-85738B52553E}" dt="2025-10-09T10:36:35.364" v="1031" actId="1076"/>
          <ac:picMkLst>
            <pc:docMk/>
            <pc:sldMk cId="4163669769" sldId="1015"/>
            <ac:picMk id="2" creationId="{771E7C6E-ADC0-F7EC-4527-9EB98B16DFCC}"/>
          </ac:picMkLst>
        </pc:picChg>
      </pc:sldChg>
      <pc:sldChg chg="addSp modSp new mod">
        <pc:chgData name="Trần Xuân Vĩnh Nghĩa" userId="5d3e2f0d-3fc9-49cd-911c-81fe5e68118f" providerId="ADAL" clId="{07D395A0-8B69-4A69-BCCD-85738B52553E}" dt="2025-10-09T10:36:57.518" v="1036" actId="1076"/>
        <pc:sldMkLst>
          <pc:docMk/>
          <pc:sldMk cId="2546559449" sldId="1016"/>
        </pc:sldMkLst>
        <pc:picChg chg="add mod">
          <ac:chgData name="Trần Xuân Vĩnh Nghĩa" userId="5d3e2f0d-3fc9-49cd-911c-81fe5e68118f" providerId="ADAL" clId="{07D395A0-8B69-4A69-BCCD-85738B52553E}" dt="2025-10-09T10:36:57.518" v="1036" actId="1076"/>
          <ac:picMkLst>
            <pc:docMk/>
            <pc:sldMk cId="2546559449" sldId="1016"/>
            <ac:picMk id="2" creationId="{98CC7B6F-1819-3FBE-C74A-F63486F6BA12}"/>
          </ac:picMkLst>
        </pc:picChg>
      </pc:sldChg>
      <pc:sldChg chg="addSp delSp modSp new mod setBg">
        <pc:chgData name="Trần Xuân Vĩnh Nghĩa" userId="5d3e2f0d-3fc9-49cd-911c-81fe5e68118f" providerId="ADAL" clId="{07D395A0-8B69-4A69-BCCD-85738B52553E}" dt="2025-10-10T01:04:30.152" v="1752"/>
        <pc:sldMkLst>
          <pc:docMk/>
          <pc:sldMk cId="1515692699" sldId="1017"/>
        </pc:sldMkLst>
        <pc:spChg chg="add mod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3" creationId="{AE4D30FD-1DA7-37DF-87B2-BDFF38836413}"/>
          </ac:spMkLst>
        </pc:spChg>
        <pc:spChg chg="add del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10" creationId="{2151139A-886F-4B97-8815-729AD3831BBD}"/>
          </ac:spMkLst>
        </pc:spChg>
        <pc:spChg chg="add del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12" creationId="{AB5E08C4-8CDD-4623-A5B8-E998C6DEE3B7}"/>
          </ac:spMkLst>
        </pc:spChg>
        <pc:spChg chg="add del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14" creationId="{15F33878-D502-4FFA-8ACE-F2AECDB2A23F}"/>
          </ac:spMkLst>
        </pc:spChg>
        <pc:spChg chg="add del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16" creationId="{D3539FEE-81D3-4406-802E-60B20B16F4F6}"/>
          </ac:spMkLst>
        </pc:spChg>
        <pc:spChg chg="add del">
          <ac:chgData name="Trần Xuân Vĩnh Nghĩa" userId="5d3e2f0d-3fc9-49cd-911c-81fe5e68118f" providerId="ADAL" clId="{07D395A0-8B69-4A69-BCCD-85738B52553E}" dt="2025-10-09T10:39:19.969" v="1052" actId="26606"/>
          <ac:spMkLst>
            <pc:docMk/>
            <pc:sldMk cId="1515692699" sldId="1017"/>
            <ac:spMk id="18" creationId="{DC701763-729E-462F-A5A8-E0DEFEB1E2E4}"/>
          </ac:spMkLst>
        </pc:spChg>
        <pc:picChg chg="add">
          <ac:chgData name="Trần Xuân Vĩnh Nghĩa" userId="5d3e2f0d-3fc9-49cd-911c-81fe5e68118f" providerId="ADAL" clId="{07D395A0-8B69-4A69-BCCD-85738B52553E}" dt="2025-10-10T01:04:30.152" v="1752"/>
          <ac:picMkLst>
            <pc:docMk/>
            <pc:sldMk cId="1515692699" sldId="1017"/>
            <ac:picMk id="2" creationId="{95F633DA-D28C-0198-39AC-7CE390CF8090}"/>
          </ac:picMkLst>
        </pc:picChg>
        <pc:picChg chg="add mod">
          <ac:chgData name="Trần Xuân Vĩnh Nghĩa" userId="5d3e2f0d-3fc9-49cd-911c-81fe5e68118f" providerId="ADAL" clId="{07D395A0-8B69-4A69-BCCD-85738B52553E}" dt="2025-10-09T10:39:19.969" v="1052" actId="26606"/>
          <ac:picMkLst>
            <pc:docMk/>
            <pc:sldMk cId="1515692699" sldId="1017"/>
            <ac:picMk id="4" creationId="{44BA15E4-7DC4-981E-74FE-FC9D3227AE99}"/>
          </ac:picMkLst>
        </pc:picChg>
        <pc:picChg chg="add mod">
          <ac:chgData name="Trần Xuân Vĩnh Nghĩa" userId="5d3e2f0d-3fc9-49cd-911c-81fe5e68118f" providerId="ADAL" clId="{07D395A0-8B69-4A69-BCCD-85738B52553E}" dt="2025-10-09T10:39:19.969" v="1052" actId="26606"/>
          <ac:picMkLst>
            <pc:docMk/>
            <pc:sldMk cId="1515692699" sldId="1017"/>
            <ac:picMk id="5" creationId="{FD09158C-61C1-34BB-4A87-F354CAD38276}"/>
          </ac:picMkLst>
        </pc:picChg>
      </pc:sldChg>
    </pc:docChg>
  </pc:docChgLst>
  <pc:docChgLst>
    <pc:chgData name="Trần Xuân Vĩnh Nghĩa" userId="5d3e2f0d-3fc9-49cd-911c-81fe5e68118f" providerId="ADAL" clId="{09801641-5970-56D3-9327-7495A5434FB6}"/>
    <pc:docChg chg="undo custSel modSld">
      <pc:chgData name="Trần Xuân Vĩnh Nghĩa" userId="5d3e2f0d-3fc9-49cd-911c-81fe5e68118f" providerId="ADAL" clId="{09801641-5970-56D3-9327-7495A5434FB6}" dt="2025-10-10T05:05:50.310" v="58" actId="1076"/>
      <pc:docMkLst>
        <pc:docMk/>
      </pc:docMkLst>
      <pc:sldChg chg="modSp mod">
        <pc:chgData name="Trần Xuân Vĩnh Nghĩa" userId="5d3e2f0d-3fc9-49cd-911c-81fe5e68118f" providerId="ADAL" clId="{09801641-5970-56D3-9327-7495A5434FB6}" dt="2025-10-10T04:58:22.061" v="51" actId="20577"/>
        <pc:sldMkLst>
          <pc:docMk/>
          <pc:sldMk cId="2459319305" sldId="286"/>
        </pc:sldMkLst>
        <pc:spChg chg="mod">
          <ac:chgData name="Trần Xuân Vĩnh Nghĩa" userId="5d3e2f0d-3fc9-49cd-911c-81fe5e68118f" providerId="ADAL" clId="{09801641-5970-56D3-9327-7495A5434FB6}" dt="2025-10-10T04:58:22.061" v="51" actId="20577"/>
          <ac:spMkLst>
            <pc:docMk/>
            <pc:sldMk cId="2459319305" sldId="286"/>
            <ac:spMk id="49" creationId="{CEAB6528-DEEB-442C-959B-571BAE957D0F}"/>
          </ac:spMkLst>
        </pc:spChg>
      </pc:sldChg>
      <pc:sldChg chg="modSp mod">
        <pc:chgData name="Trần Xuân Vĩnh Nghĩa" userId="5d3e2f0d-3fc9-49cd-911c-81fe5e68118f" providerId="ADAL" clId="{09801641-5970-56D3-9327-7495A5434FB6}" dt="2025-10-10T03:48:59.435" v="44" actId="207"/>
        <pc:sldMkLst>
          <pc:docMk/>
          <pc:sldMk cId="2130826349" sldId="320"/>
        </pc:sldMkLst>
        <pc:spChg chg="mod">
          <ac:chgData name="Trần Xuân Vĩnh Nghĩa" userId="5d3e2f0d-3fc9-49cd-911c-81fe5e68118f" providerId="ADAL" clId="{09801641-5970-56D3-9327-7495A5434FB6}" dt="2025-10-10T03:48:59.435" v="44" actId="207"/>
          <ac:spMkLst>
            <pc:docMk/>
            <pc:sldMk cId="2130826349" sldId="320"/>
            <ac:spMk id="22" creationId="{8B0C286E-248C-4E30-B2A1-D1F92DD586D7}"/>
          </ac:spMkLst>
        </pc:spChg>
      </pc:sldChg>
      <pc:sldChg chg="modSp mod">
        <pc:chgData name="Trần Xuân Vĩnh Nghĩa" userId="5d3e2f0d-3fc9-49cd-911c-81fe5e68118f" providerId="ADAL" clId="{09801641-5970-56D3-9327-7495A5434FB6}" dt="2025-10-10T03:48:41.611" v="39" actId="207"/>
        <pc:sldMkLst>
          <pc:docMk/>
          <pc:sldMk cId="2621380821" sldId="1003"/>
        </pc:sldMkLst>
        <pc:spChg chg="mod">
          <ac:chgData name="Trần Xuân Vĩnh Nghĩa" userId="5d3e2f0d-3fc9-49cd-911c-81fe5e68118f" providerId="ADAL" clId="{09801641-5970-56D3-9327-7495A5434FB6}" dt="2025-10-10T03:48:41.611" v="39" actId="207"/>
          <ac:spMkLst>
            <pc:docMk/>
            <pc:sldMk cId="2621380821" sldId="1003"/>
            <ac:spMk id="22" creationId="{8B0C286E-248C-4E30-B2A1-D1F92DD586D7}"/>
          </ac:spMkLst>
        </pc:spChg>
      </pc:sldChg>
      <pc:sldChg chg="addSp delSp modSp mod">
        <pc:chgData name="Trần Xuân Vĩnh Nghĩa" userId="5d3e2f0d-3fc9-49cd-911c-81fe5e68118f" providerId="ADAL" clId="{09801641-5970-56D3-9327-7495A5434FB6}" dt="2025-10-10T05:05:50.310" v="58" actId="1076"/>
        <pc:sldMkLst>
          <pc:docMk/>
          <pc:sldMk cId="3646531562" sldId="1005"/>
        </pc:sldMkLst>
        <pc:spChg chg="mod">
          <ac:chgData name="Trần Xuân Vĩnh Nghĩa" userId="5d3e2f0d-3fc9-49cd-911c-81fe5e68118f" providerId="ADAL" clId="{09801641-5970-56D3-9327-7495A5434FB6}" dt="2025-10-10T05:05:50.310" v="58" actId="1076"/>
          <ac:spMkLst>
            <pc:docMk/>
            <pc:sldMk cId="3646531562" sldId="1005"/>
            <ac:spMk id="7" creationId="{7740CF89-3EFF-D7AD-DF60-8382E0A3CAFB}"/>
          </ac:spMkLst>
        </pc:spChg>
        <pc:picChg chg="add mod">
          <ac:chgData name="Trần Xuân Vĩnh Nghĩa" userId="5d3e2f0d-3fc9-49cd-911c-81fe5e68118f" providerId="ADAL" clId="{09801641-5970-56D3-9327-7495A5434FB6}" dt="2025-10-10T05:04:22.107" v="57" actId="1076"/>
          <ac:picMkLst>
            <pc:docMk/>
            <pc:sldMk cId="3646531562" sldId="1005"/>
            <ac:picMk id="3" creationId="{DA9D6679-314C-DBA4-5321-B44CEB9100A6}"/>
          </ac:picMkLst>
        </pc:picChg>
        <pc:picChg chg="del">
          <ac:chgData name="Trần Xuân Vĩnh Nghĩa" userId="5d3e2f0d-3fc9-49cd-911c-81fe5e68118f" providerId="ADAL" clId="{09801641-5970-56D3-9327-7495A5434FB6}" dt="2025-10-10T05:03:32.542" v="52" actId="478"/>
          <ac:picMkLst>
            <pc:docMk/>
            <pc:sldMk cId="3646531562" sldId="1005"/>
            <ac:picMk id="10" creationId="{85D566B3-B9D2-6340-E9AB-C78CA0CB0D3F}"/>
          </ac:picMkLst>
        </pc:picChg>
      </pc:sldChg>
      <pc:sldChg chg="modSp mod">
        <pc:chgData name="Trần Xuân Vĩnh Nghĩa" userId="5d3e2f0d-3fc9-49cd-911c-81fe5e68118f" providerId="ADAL" clId="{09801641-5970-56D3-9327-7495A5434FB6}" dt="2025-10-10T01:57:01.001" v="23" actId="255"/>
        <pc:sldMkLst>
          <pc:docMk/>
          <pc:sldMk cId="99238187" sldId="1009"/>
        </pc:sldMkLst>
        <pc:spChg chg="mod">
          <ac:chgData name="Trần Xuân Vĩnh Nghĩa" userId="5d3e2f0d-3fc9-49cd-911c-81fe5e68118f" providerId="ADAL" clId="{09801641-5970-56D3-9327-7495A5434FB6}" dt="2025-10-10T01:57:01.001" v="23" actId="255"/>
          <ac:spMkLst>
            <pc:docMk/>
            <pc:sldMk cId="99238187" sldId="1009"/>
            <ac:spMk id="22" creationId="{5ACD683C-2996-1FB9-F502-C309F75F751B}"/>
          </ac:spMkLst>
        </pc:spChg>
        <pc:picChg chg="mod">
          <ac:chgData name="Trần Xuân Vĩnh Nghĩa" userId="5d3e2f0d-3fc9-49cd-911c-81fe5e68118f" providerId="ADAL" clId="{09801641-5970-56D3-9327-7495A5434FB6}" dt="2025-10-10T01:56:52.079" v="21" actId="14100"/>
          <ac:picMkLst>
            <pc:docMk/>
            <pc:sldMk cId="99238187" sldId="1009"/>
            <ac:picMk id="6" creationId="{818061EE-4911-1302-8F25-F5D351CBE44A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677B55-39A9-4330-AFC2-0AE8C1077D97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D45491-ACF6-4861-8373-AD216CB357E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5068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0EC899-E1EA-4472-A0CC-D0AAAAF3E2CC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4064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Gồm</a:t>
            </a:r>
            <a:r>
              <a:rPr lang="en-US"/>
              <a:t> 5 </a:t>
            </a:r>
            <a:r>
              <a:rPr lang="en-US" err="1"/>
              <a:t>chương</a:t>
            </a:r>
            <a:r>
              <a:rPr lang="en-US"/>
              <a:t> </a:t>
            </a:r>
            <a:r>
              <a:rPr lang="en-US" err="1"/>
              <a:t>và</a:t>
            </a:r>
            <a:r>
              <a:rPr lang="en-US"/>
              <a:t> 40 </a:t>
            </a:r>
            <a:r>
              <a:rPr lang="en-US" err="1"/>
              <a:t>đ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D45491-ACF6-4861-8373-AD216CB357E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6079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789061-27B2-C742-574E-286135FF14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CC10143-250D-05F6-27D9-CC08553CCA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07DF9F3-39AA-1898-364C-8FA92B1BAFC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Gồm</a:t>
            </a:r>
            <a:r>
              <a:rPr lang="en-US"/>
              <a:t> 5 </a:t>
            </a:r>
            <a:r>
              <a:rPr lang="en-US" err="1"/>
              <a:t>chương</a:t>
            </a:r>
            <a:r>
              <a:rPr lang="en-US"/>
              <a:t> </a:t>
            </a:r>
            <a:r>
              <a:rPr lang="en-US" err="1"/>
              <a:t>và</a:t>
            </a:r>
            <a:r>
              <a:rPr lang="en-US"/>
              <a:t> 40 </a:t>
            </a:r>
            <a:r>
              <a:rPr lang="en-US" err="1"/>
              <a:t>đ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2D478F-7E31-BCCA-C7D1-7B9B1443C1E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D45491-ACF6-4861-8373-AD216CB357E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4112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2662FF-36C6-BFD2-D9C1-2AD858E31E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6580AC6-78CD-1FC0-4808-B90D05FF6DB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D473772F-2ED7-05FF-91C2-6F2212F47B6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Gồm</a:t>
            </a:r>
            <a:r>
              <a:rPr lang="en-US"/>
              <a:t> 5 </a:t>
            </a:r>
            <a:r>
              <a:rPr lang="en-US" err="1"/>
              <a:t>chương</a:t>
            </a:r>
            <a:r>
              <a:rPr lang="en-US"/>
              <a:t> </a:t>
            </a:r>
            <a:r>
              <a:rPr lang="en-US" err="1"/>
              <a:t>và</a:t>
            </a:r>
            <a:r>
              <a:rPr lang="en-US"/>
              <a:t> 40 </a:t>
            </a:r>
            <a:r>
              <a:rPr lang="en-US" err="1"/>
              <a:t>đ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A48E85-A656-156D-FCBD-39E1EE5713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D45491-ACF6-4861-8373-AD216CB357E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01295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A10C3F5-9B5B-3B23-E8E0-3CA76F769A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420E5E5-78B1-B120-A0C0-E8C1F831E47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2B1EE3-3910-025D-C792-0DC9CCDCECD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Gồm</a:t>
            </a:r>
            <a:r>
              <a:rPr lang="en-US"/>
              <a:t> 5 </a:t>
            </a:r>
            <a:r>
              <a:rPr lang="en-US" err="1"/>
              <a:t>chương</a:t>
            </a:r>
            <a:r>
              <a:rPr lang="en-US"/>
              <a:t> </a:t>
            </a:r>
            <a:r>
              <a:rPr lang="en-US" err="1"/>
              <a:t>và</a:t>
            </a:r>
            <a:r>
              <a:rPr lang="en-US"/>
              <a:t> 40 </a:t>
            </a:r>
            <a:r>
              <a:rPr lang="en-US" err="1"/>
              <a:t>đ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48446A-5952-12AF-BD37-266C3E41390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D45491-ACF6-4861-8373-AD216CB357E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1633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0EC899-E1EA-4472-A0CC-D0AAAAF3E2CC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92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C965B2-C2CF-9639-D2D0-0D42FE52EC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68CD2C3-5C37-E0BE-D673-C1D8F9F5D76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231ED4A-0A38-9AB1-8EA6-B532B065653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Gồm</a:t>
            </a:r>
            <a:r>
              <a:rPr lang="en-US"/>
              <a:t> 5 </a:t>
            </a:r>
            <a:r>
              <a:rPr lang="en-US" err="1"/>
              <a:t>chương</a:t>
            </a:r>
            <a:r>
              <a:rPr lang="en-US"/>
              <a:t> </a:t>
            </a:r>
            <a:r>
              <a:rPr lang="en-US" err="1"/>
              <a:t>và</a:t>
            </a:r>
            <a:r>
              <a:rPr lang="en-US"/>
              <a:t> 40 </a:t>
            </a:r>
            <a:r>
              <a:rPr lang="en-US" err="1"/>
              <a:t>đ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974871-2DF7-4E5C-3035-636E54152D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CD45491-ACF6-4861-8373-AD216CB357E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8475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40EC899-E1EA-4472-A0CC-D0AAAAF3E2CC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071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C11117-0319-E2BE-A522-EE36ED5941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1360581-E7A1-EAF4-A354-24FFB6389E6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67D7F24-7E68-77A3-F0C0-25D7D951DE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3DD085-DEEE-BE9A-DA62-59CBBFDE1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EC7D57-5363-A1F1-023F-2555F487AF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4571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01CF4E-30BA-6BAD-D1CB-51306D2B87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4A56BF7-5532-4C3E-C67E-4EA5667CD7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8B88C8-49F4-1ECD-0EC6-AD2B78487F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2DF90C-DC30-3104-8018-AAAC30A062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6AB0F0F-4057-486F-7C5C-4CA0F6645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8536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961C9A6-3146-C455-D6C4-A57377E530D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35E381F-2D1D-D3B6-9276-4C0D2F384E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A1FC2BD-CD54-3CDD-C7F4-3402C17A41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656BA71-ABDC-C225-6C91-EA4041739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BFDE9F8-75EF-497E-1804-E48C2EAE90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54981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31CD223-0C1C-ADB9-D96C-1A4439DFFA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287256" y="6420358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fld id="{5B302FD0-2809-478C-8FF8-AB0ED234704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0473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BED95F-80E2-DA76-353E-AE70E252AD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B7718B-55DD-E5D1-390A-50C5807AC1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55D8D0-9A3D-ADB4-71FC-6A662A0FDD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D68DC3-C10F-615C-8FCB-68EBB2181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6C694B-6AB8-3A3F-BEAF-EA2D9FE43A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5334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B4DEB-235A-2964-D77E-58540C40CB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862809-370E-97A0-D699-1B87622E27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9C5B10-771A-AA26-EA47-482D3D439D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2EFFDC-BF1D-03AA-6F89-E2C722259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64F1B23-6D3F-E812-60CE-20B64DA600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1861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E324A4-7AD8-454B-9B19-C397E44AD5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A2206A-3A47-E703-9945-522060FCB92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D694B0E-3CB0-92A0-67D8-DBCD754E7E0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116E598-F9AD-6BC8-E40E-FCD2DD1C4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100230A-D6D1-1C4E-0679-EFF541E04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D21642F-0CB2-60AF-2C68-EC145E529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428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5E56E5-B92F-6648-C133-24E26C8F9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D9DF27A-0FF2-3F47-9650-9CCDD16B01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A5297AC-24EA-2321-54E6-53DBA3F5B3F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D0098D2-FDF9-F86F-A233-88979A05B98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0398D7D-55F2-EC16-7DD9-D36C31B8535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B9DA8EF-C2C1-4B34-0846-F82CBEDB6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1A13245-28F1-5AD4-8C11-0B2D3E97E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ADE25D7-26D2-5997-E0E3-A1BF96D64B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0154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5206F-1DAE-2A74-0530-B73D227B3A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2755824-0E06-E679-5412-AAAD507F3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C118546-4453-722D-25A9-C229F19572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FF40FF-1C81-4CC5-C69C-7695EF336F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423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6AA3B79-8895-6162-74CF-D7D1862754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1839761-5B9C-7A13-6E34-F53AA0DDEA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FBC511-6899-1A21-99F9-27BEF8D85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8499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59E0F4-73E9-D989-9050-3D605ADC4C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2787C8-61FC-1FE7-05D4-62BF89ACB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7FD03CD-41FC-8C83-95A8-D2BE8B99AA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8AE090-A106-4AA8-CC9A-0E25E6476E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7279FCE-7882-211D-EE0B-E1373E47C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FBDF60F-7C80-49B6-7664-BC656AD67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21832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0109F1-7C17-07CE-035E-F617622C65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5668459-9858-FA65-4FD1-9EFDE5CEC63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7DE0C1-05CE-D97C-3526-A6B2CCF03C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9B3BC3-7674-3AD5-7A98-8A8FCCFD1D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74063D-20A6-62F6-4EFF-03C86F570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5729FA-DAF0-76A2-C38E-60AB49F23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6250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A1F8ADD-0F2C-11D3-8254-0A019D53F7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5FFB6A5-9C23-7D34-44B1-250749C1CC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B3386A-8C62-686A-9804-6BA70FBD720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93117B6D-1898-4388-A9EA-924784FCA630}" type="datetimeFigureOut">
              <a:rPr lang="en-US" smtClean="0"/>
              <a:t>10/10/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7FAC60-5163-A981-B806-E4D3051ADFC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8EC6B7B-0B1F-9775-858E-5E2534D874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BAD130B3-D764-4F7F-9A7D-085B3D7283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56631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sv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9" Type="http://schemas.openxmlformats.org/officeDocument/2006/relationships/image" Target="../media/image9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3.svg"/><Relationship Id="rId7" Type="http://schemas.openxmlformats.org/officeDocument/2006/relationships/image" Target="../media/image8.sv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svg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kh.evnspc.vn/DichVuTrucTuyen/DichVuDMTTuSanTuTieu" TargetMode="External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sv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9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70C2962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/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93CAA6F-A329-40E3-8410-A2206E7BF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10" name="Freeform 5">
            <a:extLst>
              <a:ext uri="{FF2B5EF4-FFF2-40B4-BE49-F238E27FC236}">
                <a16:creationId xmlns:a16="http://schemas.microsoft.com/office/drawing/2014/main" id="{C5BE704E-FC15-418E-B6EA-7494D130E399}"/>
              </a:ext>
            </a:extLst>
          </p:cNvPr>
          <p:cNvSpPr/>
          <p:nvPr/>
        </p:nvSpPr>
        <p:spPr>
          <a:xfrm>
            <a:off x="7345484" y="2756328"/>
            <a:ext cx="4846517" cy="4846517"/>
          </a:xfrm>
          <a:custGeom>
            <a:avLst/>
            <a:gdLst/>
            <a:ahLst/>
            <a:cxnLst/>
            <a:rect l="l" t="t" r="r" b="b"/>
            <a:pathLst>
              <a:path w="7269775" h="7269775">
                <a:moveTo>
                  <a:pt x="0" y="0"/>
                </a:moveTo>
                <a:lnTo>
                  <a:pt x="7269775" y="0"/>
                </a:lnTo>
                <a:lnTo>
                  <a:pt x="7269775" y="7269775"/>
                </a:lnTo>
                <a:lnTo>
                  <a:pt x="0" y="7269775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alphaModFix amt="9999"/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1DBB2E2-0065-4C6A-9A45-BDA1E138CC80}"/>
              </a:ext>
            </a:extLst>
          </p:cNvPr>
          <p:cNvGrpSpPr/>
          <p:nvPr/>
        </p:nvGrpSpPr>
        <p:grpSpPr>
          <a:xfrm>
            <a:off x="292932" y="1229708"/>
            <a:ext cx="2671701" cy="5612398"/>
            <a:chOff x="0" y="0"/>
            <a:chExt cx="2847340" cy="5847080"/>
          </a:xfrm>
        </p:grpSpPr>
        <p:sp>
          <p:nvSpPr>
            <p:cNvPr id="30" name="Freeform 10">
              <a:extLst>
                <a:ext uri="{FF2B5EF4-FFF2-40B4-BE49-F238E27FC236}">
                  <a16:creationId xmlns:a16="http://schemas.microsoft.com/office/drawing/2014/main" id="{729C6DFD-7D00-4C6A-B739-539CE4B83B42}"/>
                </a:ext>
              </a:extLst>
            </p:cNvPr>
            <p:cNvSpPr/>
            <p:nvPr/>
          </p:nvSpPr>
          <p:spPr>
            <a:xfrm>
              <a:off x="0" y="0"/>
              <a:ext cx="2847340" cy="5847080"/>
            </a:xfrm>
            <a:custGeom>
              <a:avLst/>
              <a:gdLst/>
              <a:ahLst/>
              <a:cxnLst/>
              <a:rect l="l" t="t" r="r" b="b"/>
              <a:pathLst>
                <a:path w="2847340" h="5847080">
                  <a:moveTo>
                    <a:pt x="2847340" y="5847080"/>
                  </a:moveTo>
                  <a:lnTo>
                    <a:pt x="0" y="5847080"/>
                  </a:lnTo>
                  <a:lnTo>
                    <a:pt x="0" y="0"/>
                  </a:lnTo>
                  <a:lnTo>
                    <a:pt x="1280160" y="0"/>
                  </a:lnTo>
                  <a:cubicBezTo>
                    <a:pt x="2146300" y="0"/>
                    <a:pt x="2847340" y="702310"/>
                    <a:pt x="2847340" y="1567180"/>
                  </a:cubicBezTo>
                  <a:lnTo>
                    <a:pt x="2847340" y="5847080"/>
                  </a:lnTo>
                  <a:close/>
                </a:path>
              </a:pathLst>
            </a:custGeom>
            <a:blipFill>
              <a:blip r:embed="rId4"/>
              <a:stretch>
                <a:fillRect l="-71169" r="-137051"/>
              </a:stretch>
            </a:blip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4" name="Freeform 11">
            <a:extLst>
              <a:ext uri="{FF2B5EF4-FFF2-40B4-BE49-F238E27FC236}">
                <a16:creationId xmlns:a16="http://schemas.microsoft.com/office/drawing/2014/main" id="{0367781F-99F5-4753-9E8E-BF617C6D471F}"/>
              </a:ext>
            </a:extLst>
          </p:cNvPr>
          <p:cNvSpPr/>
          <p:nvPr/>
        </p:nvSpPr>
        <p:spPr>
          <a:xfrm>
            <a:off x="441171" y="1229708"/>
            <a:ext cx="957525" cy="903555"/>
          </a:xfrm>
          <a:custGeom>
            <a:avLst/>
            <a:gdLst/>
            <a:ahLst/>
            <a:cxnLst/>
            <a:rect l="l" t="t" r="r" b="b"/>
            <a:pathLst>
              <a:path w="1436288" h="1355333">
                <a:moveTo>
                  <a:pt x="0" y="0"/>
                </a:moveTo>
                <a:lnTo>
                  <a:pt x="1436288" y="0"/>
                </a:lnTo>
                <a:lnTo>
                  <a:pt x="1436288" y="1355333"/>
                </a:lnTo>
                <a:lnTo>
                  <a:pt x="0" y="1355333"/>
                </a:lnTo>
                <a:lnTo>
                  <a:pt x="0" y="0"/>
                </a:lnTo>
                <a:close/>
              </a:path>
            </a:pathLst>
          </a:custGeom>
          <a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CD3C45B-2BB2-43AF-9855-25B1A8CC8058}"/>
              </a:ext>
            </a:extLst>
          </p:cNvPr>
          <p:cNvGrpSpPr/>
          <p:nvPr/>
        </p:nvGrpSpPr>
        <p:grpSpPr>
          <a:xfrm>
            <a:off x="8470079" y="-744845"/>
            <a:ext cx="2597324" cy="2597324"/>
            <a:chOff x="0" y="0"/>
            <a:chExt cx="812800" cy="812800"/>
          </a:xfrm>
        </p:grpSpPr>
        <p:sp>
          <p:nvSpPr>
            <p:cNvPr id="28" name="Freeform 13">
              <a:extLst>
                <a:ext uri="{FF2B5EF4-FFF2-40B4-BE49-F238E27FC236}">
                  <a16:creationId xmlns:a16="http://schemas.microsoft.com/office/drawing/2014/main" id="{741FC1A1-D133-4951-98EB-7D09DCADA0B3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9" name="TextBox 14">
              <a:extLst>
                <a:ext uri="{FF2B5EF4-FFF2-40B4-BE49-F238E27FC236}">
                  <a16:creationId xmlns:a16="http://schemas.microsoft.com/office/drawing/2014/main" id="{E51E69AC-3254-4EDB-82E4-B74A97D9092C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1C71D30D-B128-48EA-96A0-78990F936B66}"/>
              </a:ext>
            </a:extLst>
          </p:cNvPr>
          <p:cNvGrpSpPr/>
          <p:nvPr/>
        </p:nvGrpSpPr>
        <p:grpSpPr>
          <a:xfrm>
            <a:off x="3343885" y="5336988"/>
            <a:ext cx="656364" cy="656364"/>
            <a:chOff x="0" y="0"/>
            <a:chExt cx="812800" cy="812800"/>
          </a:xfrm>
        </p:grpSpPr>
        <p:sp>
          <p:nvSpPr>
            <p:cNvPr id="26" name="Freeform 16">
              <a:extLst>
                <a:ext uri="{FF2B5EF4-FFF2-40B4-BE49-F238E27FC236}">
                  <a16:creationId xmlns:a16="http://schemas.microsoft.com/office/drawing/2014/main" id="{56480C5B-2071-45BC-9354-49B215108E27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7" name="TextBox 17">
              <a:extLst>
                <a:ext uri="{FF2B5EF4-FFF2-40B4-BE49-F238E27FC236}">
                  <a16:creationId xmlns:a16="http://schemas.microsoft.com/office/drawing/2014/main" id="{EFF24632-037A-461D-8DB1-C473A42D2062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Freeform 19">
            <a:extLst>
              <a:ext uri="{FF2B5EF4-FFF2-40B4-BE49-F238E27FC236}">
                <a16:creationId xmlns:a16="http://schemas.microsoft.com/office/drawing/2014/main" id="{23009BF9-F431-430F-9DFE-183F3A0AC9FB}"/>
              </a:ext>
            </a:extLst>
          </p:cNvPr>
          <p:cNvSpPr/>
          <p:nvPr/>
        </p:nvSpPr>
        <p:spPr>
          <a:xfrm>
            <a:off x="10090943" y="2133263"/>
            <a:ext cx="1415257" cy="557258"/>
          </a:xfrm>
          <a:custGeom>
            <a:avLst/>
            <a:gdLst/>
            <a:ahLst/>
            <a:cxnLst/>
            <a:rect l="l" t="t" r="r" b="b"/>
            <a:pathLst>
              <a:path w="2122886" h="835887">
                <a:moveTo>
                  <a:pt x="0" y="0"/>
                </a:moveTo>
                <a:lnTo>
                  <a:pt x="2122886" y="0"/>
                </a:lnTo>
                <a:lnTo>
                  <a:pt x="2122886" y="835887"/>
                </a:lnTo>
                <a:lnTo>
                  <a:pt x="0" y="835887"/>
                </a:lnTo>
                <a:lnTo>
                  <a:pt x="0" y="0"/>
                </a:lnTo>
                <a:close/>
              </a:path>
            </a:pathLst>
          </a:custGeom>
          <a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0">
            <a:extLst>
              <a:ext uri="{FF2B5EF4-FFF2-40B4-BE49-F238E27FC236}">
                <a16:creationId xmlns:a16="http://schemas.microsoft.com/office/drawing/2014/main" id="{8B0C286E-248C-4E30-B2A1-D1F92DD586D7}"/>
              </a:ext>
            </a:extLst>
          </p:cNvPr>
          <p:cNvSpPr txBox="1"/>
          <p:nvPr/>
        </p:nvSpPr>
        <p:spPr>
          <a:xfrm>
            <a:off x="3384782" y="2443265"/>
            <a:ext cx="8264674" cy="2181816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200000"/>
              </a:lnSpc>
            </a:pPr>
            <a:r>
              <a:rPr lang="en-US" sz="25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THỰC HIỆN </a:t>
            </a:r>
            <a:r>
              <a:rPr lang="en-US" sz="2500" b="1">
                <a:solidFill>
                  <a:schemeClr val="accent2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“THÔNG BÁO” </a:t>
            </a:r>
            <a:r>
              <a:rPr lang="en-US" sz="2500" b="1">
                <a:solidFill>
                  <a:srgbClr val="0070C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LẮP ĐẶT ĐIỆN MẶT TRỜI TỰ SẢN TỰ TIÊU THEO NGHỊ ĐỊNH 58/2025 CHO HỘ GIA ĐÌNH VÀ DOANH NGHIỆP.</a:t>
            </a:r>
            <a:endParaRPr lang="vi-VN" sz="2500" b="1">
              <a:solidFill>
                <a:srgbClr val="0070C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Inter Bold"/>
            </a:endParaRPr>
          </a:p>
        </p:txBody>
      </p:sp>
      <p:pic>
        <p:nvPicPr>
          <p:cNvPr id="2" name="Picture 2" descr="Innovation &amp; Development">
            <a:extLst>
              <a:ext uri="{FF2B5EF4-FFF2-40B4-BE49-F238E27FC236}">
                <a16:creationId xmlns:a16="http://schemas.microsoft.com/office/drawing/2014/main" id="{9BD6DB15-3BD2-BF39-972C-9BBD1B66B70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730"/>
          <a:stretch/>
        </p:blipFill>
        <p:spPr bwMode="auto">
          <a:xfrm>
            <a:off x="2964633" y="4918057"/>
            <a:ext cx="9227367" cy="19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1380821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96646FC9-C66D-4EC7-8310-0DD4ACC49C6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41" name="Rectangle 40">
            <a:extLst>
              <a:ext uri="{FF2B5EF4-FFF2-40B4-BE49-F238E27FC236}">
                <a16:creationId xmlns:a16="http://schemas.microsoft.com/office/drawing/2014/main" id="{A3473CF9-37EB-43E7-89EF-D2D1C53D1DA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903615" y="221673"/>
            <a:ext cx="8384770" cy="1332634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F0FE4B95-8093-4005-91D0-FB2691592CF3}"/>
              </a:ext>
            </a:extLst>
          </p:cNvPr>
          <p:cNvSpPr txBox="1"/>
          <p:nvPr/>
        </p:nvSpPr>
        <p:spPr>
          <a:xfrm>
            <a:off x="2103121" y="310343"/>
            <a:ext cx="7985759" cy="86882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2800" b="1">
                <a:latin typeface="+mj-lt"/>
                <a:ea typeface="+mj-ea"/>
                <a:cs typeface="+mj-cs"/>
                <a:sym typeface="Bernoru SemiCondensed"/>
              </a:rPr>
              <a:t>CÁC BIỂU MẪU THÔNG BÁO THỰC HIỆN ĐƯỢC QUY ĐỊNH TRONG NĐ58</a:t>
            </a:r>
          </a:p>
        </p:txBody>
      </p:sp>
      <p:sp>
        <p:nvSpPr>
          <p:cNvPr id="43" name="Rectangle: Rounded Corners 42">
            <a:extLst>
              <a:ext uri="{FF2B5EF4-FFF2-40B4-BE49-F238E27FC236}">
                <a16:creationId xmlns:a16="http://schemas.microsoft.com/office/drawing/2014/main" id="{586B4EF9-43BA-4655-A6FF-1D8E21574C9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83110" y="1211407"/>
            <a:ext cx="7225780" cy="685800"/>
          </a:xfrm>
          <a:prstGeom prst="roundRect">
            <a:avLst>
              <a:gd name="adj" fmla="val 0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Avenir Next LT Pro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37BC9F3-0627-87B7-266E-512F979A73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4801" y="2099257"/>
            <a:ext cx="3738066" cy="409651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19EDBD-0985-01DB-41E1-ABB31E6834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72917" y="2099257"/>
            <a:ext cx="4117097" cy="4096512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8701B5-897E-4F32-B434-CD364570F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fld id="{B6F15528-21DE-4FAA-801E-634DDDAF4B2B}" type="slidenum">
              <a:rPr lang="en-US" sz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rPr>
              <a:pPr>
                <a:spcAft>
                  <a:spcPts val="600"/>
                </a:spcAft>
              </a:pPr>
              <a:t>10</a:t>
            </a:fld>
            <a:endParaRPr lang="en-US" sz="120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-90858" y="6276223"/>
            <a:ext cx="12667305" cy="787094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3391673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05505E-79B3-029A-B516-6CA981BEC19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>
            <a:extLst>
              <a:ext uri="{FF2B5EF4-FFF2-40B4-BE49-F238E27FC236}">
                <a16:creationId xmlns:a16="http://schemas.microsoft.com/office/drawing/2014/main" id="{053A0DEA-F612-AD36-302A-76741D0CF256}"/>
              </a:ext>
            </a:extLst>
          </p:cNvPr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105AC69-21B1-31C6-35A0-A01957C51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0" name="Freeform 5">
            <a:extLst>
              <a:ext uri="{FF2B5EF4-FFF2-40B4-BE49-F238E27FC236}">
                <a16:creationId xmlns:a16="http://schemas.microsoft.com/office/drawing/2014/main" id="{C9791872-90B2-546F-625C-84A46D75D0C8}"/>
              </a:ext>
            </a:extLst>
          </p:cNvPr>
          <p:cNvSpPr/>
          <p:nvPr/>
        </p:nvSpPr>
        <p:spPr>
          <a:xfrm>
            <a:off x="7345484" y="2756328"/>
            <a:ext cx="4846517" cy="4846517"/>
          </a:xfrm>
          <a:custGeom>
            <a:avLst/>
            <a:gdLst/>
            <a:ahLst/>
            <a:cxnLst/>
            <a:rect l="l" t="t" r="r" b="b"/>
            <a:pathLst>
              <a:path w="7269775" h="7269775">
                <a:moveTo>
                  <a:pt x="0" y="0"/>
                </a:moveTo>
                <a:lnTo>
                  <a:pt x="7269775" y="0"/>
                </a:lnTo>
                <a:lnTo>
                  <a:pt x="7269775" y="7269775"/>
                </a:lnTo>
                <a:lnTo>
                  <a:pt x="0" y="7269775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alphaModFix amt="9999"/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4" name="Freeform 11">
            <a:extLst>
              <a:ext uri="{FF2B5EF4-FFF2-40B4-BE49-F238E27FC236}">
                <a16:creationId xmlns:a16="http://schemas.microsoft.com/office/drawing/2014/main" id="{1D9A5E87-D924-3452-0132-EFFFE7153FA7}"/>
              </a:ext>
            </a:extLst>
          </p:cNvPr>
          <p:cNvSpPr/>
          <p:nvPr/>
        </p:nvSpPr>
        <p:spPr>
          <a:xfrm>
            <a:off x="441171" y="1229708"/>
            <a:ext cx="957525" cy="903555"/>
          </a:xfrm>
          <a:custGeom>
            <a:avLst/>
            <a:gdLst/>
            <a:ahLst/>
            <a:cxnLst/>
            <a:rect l="l" t="t" r="r" b="b"/>
            <a:pathLst>
              <a:path w="1436288" h="1355333">
                <a:moveTo>
                  <a:pt x="0" y="0"/>
                </a:moveTo>
                <a:lnTo>
                  <a:pt x="1436288" y="0"/>
                </a:lnTo>
                <a:lnTo>
                  <a:pt x="1436288" y="1355333"/>
                </a:lnTo>
                <a:lnTo>
                  <a:pt x="0" y="1355333"/>
                </a:lnTo>
                <a:lnTo>
                  <a:pt x="0" y="0"/>
                </a:lnTo>
                <a:close/>
              </a:path>
            </a:pathLst>
          </a:custGeom>
          <a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A41D9B3-A921-344F-B12F-BAC6A75FC55A}"/>
              </a:ext>
            </a:extLst>
          </p:cNvPr>
          <p:cNvGrpSpPr/>
          <p:nvPr/>
        </p:nvGrpSpPr>
        <p:grpSpPr>
          <a:xfrm>
            <a:off x="8470079" y="-744845"/>
            <a:ext cx="2597324" cy="2597324"/>
            <a:chOff x="0" y="0"/>
            <a:chExt cx="812800" cy="812800"/>
          </a:xfrm>
        </p:grpSpPr>
        <p:sp>
          <p:nvSpPr>
            <p:cNvPr id="28" name="Freeform 13">
              <a:extLst>
                <a:ext uri="{FF2B5EF4-FFF2-40B4-BE49-F238E27FC236}">
                  <a16:creationId xmlns:a16="http://schemas.microsoft.com/office/drawing/2014/main" id="{220D03C5-99FD-2542-D9F7-CBBAD9B0CC7B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9" name="TextBox 14">
              <a:extLst>
                <a:ext uri="{FF2B5EF4-FFF2-40B4-BE49-F238E27FC236}">
                  <a16:creationId xmlns:a16="http://schemas.microsoft.com/office/drawing/2014/main" id="{1F6E1BA3-D473-AD30-6F9B-D88788C4316B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908E0677-AD49-8D6A-91BC-97D711CF41E4}"/>
              </a:ext>
            </a:extLst>
          </p:cNvPr>
          <p:cNvGrpSpPr/>
          <p:nvPr/>
        </p:nvGrpSpPr>
        <p:grpSpPr>
          <a:xfrm>
            <a:off x="3343885" y="5336988"/>
            <a:ext cx="656364" cy="656364"/>
            <a:chOff x="0" y="0"/>
            <a:chExt cx="812800" cy="812800"/>
          </a:xfrm>
        </p:grpSpPr>
        <p:sp>
          <p:nvSpPr>
            <p:cNvPr id="26" name="Freeform 16">
              <a:extLst>
                <a:ext uri="{FF2B5EF4-FFF2-40B4-BE49-F238E27FC236}">
                  <a16:creationId xmlns:a16="http://schemas.microsoft.com/office/drawing/2014/main" id="{C9C883E9-2B2F-EC66-293E-5B29EA50A9EA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7" name="TextBox 17">
              <a:extLst>
                <a:ext uri="{FF2B5EF4-FFF2-40B4-BE49-F238E27FC236}">
                  <a16:creationId xmlns:a16="http://schemas.microsoft.com/office/drawing/2014/main" id="{05ECE52E-1689-F27F-53D6-7AC132ED13FC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Freeform 19">
            <a:extLst>
              <a:ext uri="{FF2B5EF4-FFF2-40B4-BE49-F238E27FC236}">
                <a16:creationId xmlns:a16="http://schemas.microsoft.com/office/drawing/2014/main" id="{C3A64295-4491-CEB4-4C6D-F0569B5C59E2}"/>
              </a:ext>
            </a:extLst>
          </p:cNvPr>
          <p:cNvSpPr/>
          <p:nvPr/>
        </p:nvSpPr>
        <p:spPr>
          <a:xfrm>
            <a:off x="10090943" y="2133263"/>
            <a:ext cx="1415257" cy="557258"/>
          </a:xfrm>
          <a:custGeom>
            <a:avLst/>
            <a:gdLst/>
            <a:ahLst/>
            <a:cxnLst/>
            <a:rect l="l" t="t" r="r" b="b"/>
            <a:pathLst>
              <a:path w="2122886" h="835887">
                <a:moveTo>
                  <a:pt x="0" y="0"/>
                </a:moveTo>
                <a:lnTo>
                  <a:pt x="2122886" y="0"/>
                </a:lnTo>
                <a:lnTo>
                  <a:pt x="2122886" y="835887"/>
                </a:lnTo>
                <a:lnTo>
                  <a:pt x="0" y="835887"/>
                </a:lnTo>
                <a:lnTo>
                  <a:pt x="0" y="0"/>
                </a:lnTo>
                <a:close/>
              </a:path>
            </a:pathLst>
          </a:custGeom>
          <a:blipFill>
            <a:blip r:embed="rId6">
              <a:extLst>
                <a:ext uri="{96DAC541-7B7A-43D3-8B79-37D633B846F1}">
                  <asvg:svgBlip xmlns:asvg="http://schemas.microsoft.com/office/drawing/2016/SVG/main" r:embed="rId7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0">
            <a:extLst>
              <a:ext uri="{FF2B5EF4-FFF2-40B4-BE49-F238E27FC236}">
                <a16:creationId xmlns:a16="http://schemas.microsoft.com/office/drawing/2014/main" id="{5ACD683C-2996-1FB9-F502-C309F75F751B}"/>
              </a:ext>
            </a:extLst>
          </p:cNvPr>
          <p:cNvSpPr txBox="1"/>
          <p:nvPr/>
        </p:nvSpPr>
        <p:spPr>
          <a:xfrm>
            <a:off x="4921661" y="2971305"/>
            <a:ext cx="6820024" cy="2009012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8587"/>
              </a:lnSpc>
            </a:pPr>
            <a:r>
              <a:rPr lang="en-US" sz="30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Phần</a:t>
            </a:r>
            <a:r>
              <a:rPr lang="en-US" sz="30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2: </a:t>
            </a:r>
            <a:r>
              <a:rPr lang="en-US" sz="30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Hướng</a:t>
            </a:r>
            <a:r>
              <a:rPr lang="en-US" sz="30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</a:t>
            </a:r>
            <a:r>
              <a:rPr lang="en-US" sz="30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dẫn</a:t>
            </a:r>
            <a:r>
              <a:rPr lang="en-US" sz="30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thông báo qua web </a:t>
            </a:r>
            <a:r>
              <a:rPr lang="en-US" sz="30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CSKH</a:t>
            </a:r>
            <a:r>
              <a:rPr lang="en-US" sz="30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</a:t>
            </a:r>
            <a:r>
              <a:rPr lang="en-US" sz="30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của</a:t>
            </a:r>
            <a:r>
              <a:rPr lang="en-US" sz="30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EVNSPC.</a:t>
            </a:r>
          </a:p>
        </p:txBody>
      </p:sp>
      <p:sp>
        <p:nvSpPr>
          <p:cNvPr id="4" name="AutoShape 2" descr="Hình ảnh về ">
            <a:extLst>
              <a:ext uri="{FF2B5EF4-FFF2-40B4-BE49-F238E27FC236}">
                <a16:creationId xmlns:a16="http://schemas.microsoft.com/office/drawing/2014/main" id="{4ED928D8-20D7-38C5-3438-33FD7594A0D1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32CA5A4-843E-8C6C-1981-E108DB4624D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9343" y="118872"/>
            <a:ext cx="4128112" cy="6437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23818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3A271AF2-19E9-3A9A-BAFB-545BC50A3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4495" y="1559625"/>
            <a:ext cx="10292938" cy="37256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34EE20F-1FE9-CC4A-7D0B-F40F2A4753E6}"/>
              </a:ext>
            </a:extLst>
          </p:cNvPr>
          <p:cNvSpPr txBox="1"/>
          <p:nvPr/>
        </p:nvSpPr>
        <p:spPr>
          <a:xfrm>
            <a:off x="2980944" y="850392"/>
            <a:ext cx="6163056" cy="7092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>
              <a:lnSpc>
                <a:spcPct val="115000"/>
              </a:lnSpc>
              <a:spcAft>
                <a:spcPts val="600"/>
              </a:spcAft>
              <a:buNone/>
            </a:pPr>
            <a:r>
              <a:rPr lang="x-none" sz="1800" b="1" u="sng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cskh.evnspc.vn/DichVuTrucTuyen/DichVuDMTTuSanTuTieu</a:t>
            </a:r>
            <a:endParaRPr lang="en-US" sz="1600" b="1">
              <a:solidFill>
                <a:schemeClr val="tx2">
                  <a:lumMod val="50000"/>
                  <a:lumOff val="50000"/>
                </a:schemeClr>
              </a:solidFill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5019766-455C-1FC2-4864-7AE0A6EB7C4A}"/>
              </a:ext>
            </a:extLst>
          </p:cNvPr>
          <p:cNvSpPr txBox="1"/>
          <p:nvPr/>
        </p:nvSpPr>
        <p:spPr>
          <a:xfrm>
            <a:off x="3263726" y="5361277"/>
            <a:ext cx="609447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Lưu ý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: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ối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với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ịch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vụ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MTMN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yêu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ầu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hách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àng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ần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phải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ăng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hập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với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ài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hoản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ử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ụng</a:t>
            </a:r>
            <a:r>
              <a:rPr lang="en-US" sz="1800" kern="5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website </a:t>
            </a:r>
            <a:r>
              <a:rPr lang="en-US" sz="1800" kern="5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SKH</a:t>
            </a:r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97742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42A4D59-52D1-824E-790C-8E35155327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325" y="1514475"/>
            <a:ext cx="9335350" cy="484668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5075E44-DD7C-EFD3-37DD-D84FF783DB64}"/>
              </a:ext>
            </a:extLst>
          </p:cNvPr>
          <p:cNvSpPr txBox="1"/>
          <p:nvPr/>
        </p:nvSpPr>
        <p:spPr>
          <a:xfrm>
            <a:off x="3413760" y="496838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au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hi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ọn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ức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ă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ử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ụ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ể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ă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ý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ọn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button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ă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ký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o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 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“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Ộ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GIA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ÌNH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”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oặc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“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Ổ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ỨC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Á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HÂN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”</a:t>
            </a:r>
            <a:endParaRPr lang="en-US">
              <a:solidFill>
                <a:schemeClr val="tx2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8763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826EAB7C-A448-E7D3-7E77-0DDD3B81E899}"/>
              </a:ext>
            </a:extLst>
          </p:cNvPr>
          <p:cNvSpPr txBox="1"/>
          <p:nvPr/>
        </p:nvSpPr>
        <p:spPr>
          <a:xfrm>
            <a:off x="3048762" y="562445"/>
            <a:ext cx="6094476" cy="7039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Aft>
                <a:spcPts val="600"/>
              </a:spcAft>
              <a:buNone/>
            </a:pP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hập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ầy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ủ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ác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hô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tin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ần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hiết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ươ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ứ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o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ừ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loại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ịch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vụ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“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HỘ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GIA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ÌNH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”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n-US" sz="1600">
              <a:solidFill>
                <a:schemeClr val="tx2">
                  <a:lumMod val="50000"/>
                  <a:lumOff val="5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A2DC92-BFAA-3A47-9197-E6364D07E3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0100" y="1343919"/>
            <a:ext cx="10582275" cy="48273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289982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FBD51C-676C-03E0-5F1A-1AD4B0ED96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508F30D-A28A-5EC3-7424-0CA0B29E5324}"/>
              </a:ext>
            </a:extLst>
          </p:cNvPr>
          <p:cNvSpPr txBox="1"/>
          <p:nvPr/>
        </p:nvSpPr>
        <p:spPr>
          <a:xfrm>
            <a:off x="3048762" y="562445"/>
            <a:ext cx="6094476" cy="7039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Aft>
                <a:spcPts val="600"/>
              </a:spcAft>
              <a:buNone/>
            </a:pP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hập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ầy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đủ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ác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hô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tin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ần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hiết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ươ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ứ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o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ừng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loại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dịch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vụ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“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TỔ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HỨC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/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CÁ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r>
              <a:rPr lang="en-US" sz="1800" b="1" kern="50" err="1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NHÂN</a:t>
            </a:r>
            <a:r>
              <a:rPr lang="en-US" sz="1800" b="1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”</a:t>
            </a:r>
            <a:r>
              <a:rPr lang="en-US" sz="1800" kern="50">
                <a:solidFill>
                  <a:schemeClr val="tx2">
                    <a:lumMod val="50000"/>
                    <a:lumOff val="50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  <a:endParaRPr lang="en-US" sz="1600">
              <a:solidFill>
                <a:schemeClr val="tx2">
                  <a:lumMod val="50000"/>
                  <a:lumOff val="50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DB3B2D8-C47B-6594-75CE-780387C128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2879" y="1442084"/>
            <a:ext cx="9110345" cy="471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91020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771E7C6E-ADC0-F7EC-4527-9EB98B16DF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36" y="504825"/>
            <a:ext cx="10719863" cy="5487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36697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8CC7B6F-1819-3FBE-C74A-F63486F6BA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3279" y="1257300"/>
            <a:ext cx="10565442" cy="5102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655944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E4D30FD-1DA7-37DF-87B2-BDFF38836413}"/>
              </a:ext>
            </a:extLst>
          </p:cNvPr>
          <p:cNvSpPr txBox="1"/>
          <p:nvPr/>
        </p:nvSpPr>
        <p:spPr>
          <a:xfrm>
            <a:off x="1709928" y="480909"/>
            <a:ext cx="8988552" cy="7039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Aft>
                <a:spcPts val="600"/>
              </a:spcAft>
              <a:buNone/>
            </a:pPr>
            <a:r>
              <a:rPr lang="en-US" sz="1800" kern="5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Sau khi đăng ký khách hàng sẽ nhận được thông báo đăng ký thành công dịch vụ với loại dịch vụ đã đăng ký:</a:t>
            </a:r>
            <a:endParaRPr lang="en-US" sz="160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4BA15E4-7DC4-981E-74FE-FC9D3227AE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4450" y="1900237"/>
            <a:ext cx="4267200" cy="305752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D09158C-61C1-34BB-4A87-F354CAD382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8487" y="1900236"/>
            <a:ext cx="4276725" cy="3057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6926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763"/>
            <a:ext cx="12192000" cy="6853237"/>
          </a:xfrm>
        </p:spPr>
      </p:pic>
      <p:sp>
        <p:nvSpPr>
          <p:cNvPr id="5" name="TextBox 4"/>
          <p:cNvSpPr txBox="1"/>
          <p:nvPr/>
        </p:nvSpPr>
        <p:spPr>
          <a:xfrm>
            <a:off x="3535124" y="3246934"/>
            <a:ext cx="5118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vi-VN" sz="3600">
                <a:solidFill>
                  <a:schemeClr val="bg1"/>
                </a:solidFill>
                <a:latin typeface="Be Vietnam Pro" pitchFamily="2" charset="0"/>
              </a:rPr>
              <a:t>Cảm ơn đã lắng nghe!</a:t>
            </a:r>
            <a:endParaRPr lang="en-US" sz="3600">
              <a:solidFill>
                <a:schemeClr val="bg1"/>
              </a:solidFill>
              <a:latin typeface="Be Vietnam Pro" pitchFamily="2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D7FF79-49C5-56F0-5199-645C7C443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02FD0-2809-478C-8FF8-AB0ED234704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0956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8701B5-897E-4F32-B434-CD364570F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A6D1E706-7038-4484-A29F-FC379C648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5484" y="1208174"/>
            <a:ext cx="123175" cy="338554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vert="horz" wrap="none" lIns="60960" tIns="30480" rIns="60960" bIns="30480" numCol="1" anchor="ctr" anchorCtr="0" compatLnSpc="1">
            <a:prstTxWarp prst="textNoShape">
              <a:avLst/>
            </a:prstTxWarp>
            <a:spAutoFit/>
          </a:bodyPr>
          <a:lstStyle/>
          <a:p>
            <a:pPr algn="r"/>
            <a:endParaRPr lang="en-US">
              <a:solidFill>
                <a:schemeClr val="tx2">
                  <a:lumMod val="50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33" name="Group 10">
            <a:extLst>
              <a:ext uri="{FF2B5EF4-FFF2-40B4-BE49-F238E27FC236}">
                <a16:creationId xmlns:a16="http://schemas.microsoft.com/office/drawing/2014/main" id="{80C8D7FF-4FEE-482E-9E45-912E18D86244}"/>
              </a:ext>
            </a:extLst>
          </p:cNvPr>
          <p:cNvGrpSpPr/>
          <p:nvPr/>
        </p:nvGrpSpPr>
        <p:grpSpPr>
          <a:xfrm>
            <a:off x="2619272" y="2209244"/>
            <a:ext cx="7118047" cy="408369"/>
            <a:chOff x="0" y="-38100"/>
            <a:chExt cx="5884786" cy="801396"/>
          </a:xfrm>
        </p:grpSpPr>
        <p:sp>
          <p:nvSpPr>
            <p:cNvPr id="34" name="Freeform 11">
              <a:extLst>
                <a:ext uri="{FF2B5EF4-FFF2-40B4-BE49-F238E27FC236}">
                  <a16:creationId xmlns:a16="http://schemas.microsoft.com/office/drawing/2014/main" id="{458CEEB6-3F1F-4B30-B7EC-533020F58BF4}"/>
                </a:ext>
              </a:extLst>
            </p:cNvPr>
            <p:cNvSpPr/>
            <p:nvPr/>
          </p:nvSpPr>
          <p:spPr>
            <a:xfrm>
              <a:off x="0" y="0"/>
              <a:ext cx="5884786" cy="763296"/>
            </a:xfrm>
            <a:custGeom>
              <a:avLst/>
              <a:gdLst/>
              <a:ahLst/>
              <a:cxnLst/>
              <a:rect l="l" t="t" r="r" b="b"/>
              <a:pathLst>
                <a:path w="5884786" h="763296">
                  <a:moveTo>
                    <a:pt x="5681586" y="0"/>
                  </a:moveTo>
                  <a:lnTo>
                    <a:pt x="0" y="0"/>
                  </a:lnTo>
                  <a:lnTo>
                    <a:pt x="203200" y="763296"/>
                  </a:lnTo>
                  <a:lnTo>
                    <a:pt x="5884786" y="763296"/>
                  </a:lnTo>
                  <a:lnTo>
                    <a:pt x="5681586" y="0"/>
                  </a:lnTo>
                  <a:close/>
                </a:path>
              </a:pathLst>
            </a:custGeom>
            <a:solidFill>
              <a:srgbClr val="095096"/>
            </a:solidFill>
          </p:spPr>
          <p:txBody>
            <a:bodyPr/>
            <a:lstStyle/>
            <a:p>
              <a:pPr algn="r"/>
              <a:endParaRPr lang="en-US" sz="1733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35" name="TextBox 12">
              <a:extLst>
                <a:ext uri="{FF2B5EF4-FFF2-40B4-BE49-F238E27FC236}">
                  <a16:creationId xmlns:a16="http://schemas.microsoft.com/office/drawing/2014/main" id="{7780F6C7-82FE-4557-A46B-6A85BE1212D9}"/>
                </a:ext>
              </a:extLst>
            </p:cNvPr>
            <p:cNvSpPr txBox="1"/>
            <p:nvPr/>
          </p:nvSpPr>
          <p:spPr>
            <a:xfrm>
              <a:off x="101600" y="-38100"/>
              <a:ext cx="5681586" cy="801396"/>
            </a:xfrm>
            <a:prstGeom prst="rect">
              <a:avLst/>
            </a:prstGeom>
          </p:spPr>
          <p:txBody>
            <a:bodyPr lIns="33867" tIns="33867" rIns="33867" bIns="33867" rtlCol="0" anchor="ctr"/>
            <a:lstStyle/>
            <a:p>
              <a:pPr algn="r">
                <a:lnSpc>
                  <a:spcPts val="1773"/>
                </a:lnSpc>
              </a:pPr>
              <a:endParaRPr sz="1733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36" name="Group 13">
            <a:extLst>
              <a:ext uri="{FF2B5EF4-FFF2-40B4-BE49-F238E27FC236}">
                <a16:creationId xmlns:a16="http://schemas.microsoft.com/office/drawing/2014/main" id="{C5D1DC2B-A2AA-4D76-83F1-DB138B481865}"/>
              </a:ext>
            </a:extLst>
          </p:cNvPr>
          <p:cNvGrpSpPr/>
          <p:nvPr/>
        </p:nvGrpSpPr>
        <p:grpSpPr>
          <a:xfrm>
            <a:off x="2742164" y="3069507"/>
            <a:ext cx="7372622" cy="408369"/>
            <a:chOff x="0" y="-38100"/>
            <a:chExt cx="5884786" cy="801396"/>
          </a:xfrm>
        </p:grpSpPr>
        <p:sp>
          <p:nvSpPr>
            <p:cNvPr id="37" name="Freeform 14">
              <a:extLst>
                <a:ext uri="{FF2B5EF4-FFF2-40B4-BE49-F238E27FC236}">
                  <a16:creationId xmlns:a16="http://schemas.microsoft.com/office/drawing/2014/main" id="{D85F79B9-782A-4C04-A13D-D576C9A8BEA8}"/>
                </a:ext>
              </a:extLst>
            </p:cNvPr>
            <p:cNvSpPr/>
            <p:nvPr/>
          </p:nvSpPr>
          <p:spPr>
            <a:xfrm>
              <a:off x="0" y="0"/>
              <a:ext cx="5884786" cy="763296"/>
            </a:xfrm>
            <a:custGeom>
              <a:avLst/>
              <a:gdLst/>
              <a:ahLst/>
              <a:cxnLst/>
              <a:rect l="l" t="t" r="r" b="b"/>
              <a:pathLst>
                <a:path w="5884786" h="763296">
                  <a:moveTo>
                    <a:pt x="5681586" y="0"/>
                  </a:moveTo>
                  <a:lnTo>
                    <a:pt x="0" y="0"/>
                  </a:lnTo>
                  <a:lnTo>
                    <a:pt x="203200" y="763296"/>
                  </a:lnTo>
                  <a:lnTo>
                    <a:pt x="5884786" y="763296"/>
                  </a:lnTo>
                  <a:lnTo>
                    <a:pt x="5681586" y="0"/>
                  </a:lnTo>
                  <a:close/>
                </a:path>
              </a:pathLst>
            </a:custGeom>
            <a:solidFill>
              <a:srgbClr val="F6B13E"/>
            </a:solidFill>
          </p:spPr>
          <p:txBody>
            <a:bodyPr/>
            <a:lstStyle/>
            <a:p>
              <a:pPr algn="r"/>
              <a:endParaRPr lang="en-US"/>
            </a:p>
          </p:txBody>
        </p:sp>
        <p:sp>
          <p:nvSpPr>
            <p:cNvPr id="38" name="TextBox 15">
              <a:extLst>
                <a:ext uri="{FF2B5EF4-FFF2-40B4-BE49-F238E27FC236}">
                  <a16:creationId xmlns:a16="http://schemas.microsoft.com/office/drawing/2014/main" id="{873C7C22-8751-43A2-A298-FC2BE9F93024}"/>
                </a:ext>
              </a:extLst>
            </p:cNvPr>
            <p:cNvSpPr txBox="1"/>
            <p:nvPr/>
          </p:nvSpPr>
          <p:spPr>
            <a:xfrm>
              <a:off x="101600" y="-38100"/>
              <a:ext cx="5681586" cy="801396"/>
            </a:xfrm>
            <a:prstGeom prst="rect">
              <a:avLst/>
            </a:prstGeom>
          </p:spPr>
          <p:txBody>
            <a:bodyPr lIns="33867" tIns="33867" rIns="33867" bIns="33867" rtlCol="0" anchor="ctr"/>
            <a:lstStyle/>
            <a:p>
              <a:pPr algn="r">
                <a:lnSpc>
                  <a:spcPts val="1773"/>
                </a:lnSpc>
              </a:pPr>
              <a:endParaRPr sz="1733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48" name="TextBox 27">
            <a:extLst>
              <a:ext uri="{FF2B5EF4-FFF2-40B4-BE49-F238E27FC236}">
                <a16:creationId xmlns:a16="http://schemas.microsoft.com/office/drawing/2014/main" id="{60A9EE43-5523-47C3-8962-2696F3DA54A0}"/>
              </a:ext>
            </a:extLst>
          </p:cNvPr>
          <p:cNvSpPr txBox="1"/>
          <p:nvPr/>
        </p:nvSpPr>
        <p:spPr>
          <a:xfrm>
            <a:off x="3083493" y="2290209"/>
            <a:ext cx="6093595" cy="247632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ts val="2053"/>
              </a:lnSpc>
            </a:pP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NỘI</a:t>
            </a:r>
            <a:r>
              <a:rPr lang="en-US" sz="1733" b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 DUNG THÔNG BÁO </a:t>
            </a: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ĐMTMN</a:t>
            </a:r>
            <a:r>
              <a:rPr lang="en-US" sz="1733" b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 </a:t>
            </a: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TỰ</a:t>
            </a:r>
            <a:r>
              <a:rPr lang="en-US" sz="1733" b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 </a:t>
            </a: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SẢN</a:t>
            </a:r>
            <a:r>
              <a:rPr lang="en-US" sz="1733" b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 </a:t>
            </a: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TỰ</a:t>
            </a:r>
            <a:r>
              <a:rPr lang="en-US" sz="1733" b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 </a:t>
            </a:r>
            <a:r>
              <a:rPr lang="en-US" sz="1733" b="1" err="1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TIÊU</a:t>
            </a:r>
            <a:endParaRPr lang="en-US" sz="1733" b="1">
              <a:solidFill>
                <a:srgbClr val="FFFF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Open Sauce Semi-Bold"/>
            </a:endParaRPr>
          </a:p>
        </p:txBody>
      </p:sp>
      <p:sp>
        <p:nvSpPr>
          <p:cNvPr id="49" name="TextBox 28">
            <a:extLst>
              <a:ext uri="{FF2B5EF4-FFF2-40B4-BE49-F238E27FC236}">
                <a16:creationId xmlns:a16="http://schemas.microsoft.com/office/drawing/2014/main" id="{CEAB6528-DEEB-442C-959B-571BAE957D0F}"/>
              </a:ext>
            </a:extLst>
          </p:cNvPr>
          <p:cNvSpPr txBox="1"/>
          <p:nvPr/>
        </p:nvSpPr>
        <p:spPr>
          <a:xfrm>
            <a:off x="3206386" y="3150472"/>
            <a:ext cx="6237458" cy="247632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/>
          <a:p>
            <a:pPr algn="r">
              <a:lnSpc>
                <a:spcPts val="2053"/>
              </a:lnSpc>
            </a:pPr>
            <a:r>
              <a:rPr lang="en-US" sz="1733" b="1" dirty="0">
                <a:solidFill>
                  <a:srgbClr val="FFFFFF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Open Sauce Semi-Bold"/>
              </a:rPr>
              <a:t>HƯỚNG DẪN ĐĂNG KÝ ĐMTMN QUA WEB CSKH EVNSPC</a:t>
            </a:r>
            <a:endParaRPr lang="vi-VN" sz="1733" b="1" dirty="0">
              <a:solidFill>
                <a:srgbClr val="FFFFFF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Open Sauce Semi-Bold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457E144-F2FD-76B0-8955-697AA186449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4307716"/>
            <a:ext cx="12192000" cy="26842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9319305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7"/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93CAA6F-A329-40E3-8410-A2206E7BF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10" name="Freeform 5">
            <a:extLst>
              <a:ext uri="{FF2B5EF4-FFF2-40B4-BE49-F238E27FC236}">
                <a16:creationId xmlns:a16="http://schemas.microsoft.com/office/drawing/2014/main" id="{C5BE704E-FC15-418E-B6EA-7494D130E399}"/>
              </a:ext>
            </a:extLst>
          </p:cNvPr>
          <p:cNvSpPr/>
          <p:nvPr/>
        </p:nvSpPr>
        <p:spPr>
          <a:xfrm>
            <a:off x="7345484" y="2756328"/>
            <a:ext cx="4846517" cy="4846517"/>
          </a:xfrm>
          <a:custGeom>
            <a:avLst/>
            <a:gdLst/>
            <a:ahLst/>
            <a:cxnLst/>
            <a:rect l="l" t="t" r="r" b="b"/>
            <a:pathLst>
              <a:path w="7269775" h="7269775">
                <a:moveTo>
                  <a:pt x="0" y="0"/>
                </a:moveTo>
                <a:lnTo>
                  <a:pt x="7269775" y="0"/>
                </a:lnTo>
                <a:lnTo>
                  <a:pt x="7269775" y="7269775"/>
                </a:lnTo>
                <a:lnTo>
                  <a:pt x="0" y="7269775"/>
                </a:lnTo>
                <a:lnTo>
                  <a:pt x="0" y="0"/>
                </a:lnTo>
                <a:close/>
              </a:path>
            </a:pathLst>
          </a:custGeom>
          <a:blipFill>
            <a:blip r:embed="rId2">
              <a:alphaModFix amt="9999"/>
              <a:extLst>
                <a:ext uri="{96DAC541-7B7A-43D3-8B79-37D633B846F1}">
                  <asvg:svgBlip xmlns:asvg="http://schemas.microsoft.com/office/drawing/2016/SVG/main" r:embed="rId3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61DBB2E2-0065-4C6A-9A45-BDA1E138CC80}"/>
              </a:ext>
            </a:extLst>
          </p:cNvPr>
          <p:cNvGrpSpPr/>
          <p:nvPr/>
        </p:nvGrpSpPr>
        <p:grpSpPr>
          <a:xfrm>
            <a:off x="269067" y="990605"/>
            <a:ext cx="2671701" cy="5486400"/>
            <a:chOff x="0" y="0"/>
            <a:chExt cx="2847340" cy="5847080"/>
          </a:xfrm>
        </p:grpSpPr>
        <p:sp>
          <p:nvSpPr>
            <p:cNvPr id="30" name="Freeform 10">
              <a:extLst>
                <a:ext uri="{FF2B5EF4-FFF2-40B4-BE49-F238E27FC236}">
                  <a16:creationId xmlns:a16="http://schemas.microsoft.com/office/drawing/2014/main" id="{729C6DFD-7D00-4C6A-B739-539CE4B83B42}"/>
                </a:ext>
              </a:extLst>
            </p:cNvPr>
            <p:cNvSpPr/>
            <p:nvPr/>
          </p:nvSpPr>
          <p:spPr>
            <a:xfrm>
              <a:off x="0" y="0"/>
              <a:ext cx="2847340" cy="5847080"/>
            </a:xfrm>
            <a:custGeom>
              <a:avLst/>
              <a:gdLst/>
              <a:ahLst/>
              <a:cxnLst/>
              <a:rect l="l" t="t" r="r" b="b"/>
              <a:pathLst>
                <a:path w="2847340" h="5847080">
                  <a:moveTo>
                    <a:pt x="2847340" y="5847080"/>
                  </a:moveTo>
                  <a:lnTo>
                    <a:pt x="0" y="5847080"/>
                  </a:lnTo>
                  <a:lnTo>
                    <a:pt x="0" y="0"/>
                  </a:lnTo>
                  <a:lnTo>
                    <a:pt x="1280160" y="0"/>
                  </a:lnTo>
                  <a:cubicBezTo>
                    <a:pt x="2146300" y="0"/>
                    <a:pt x="2847340" y="702310"/>
                    <a:pt x="2847340" y="1567180"/>
                  </a:cubicBezTo>
                  <a:lnTo>
                    <a:pt x="2847340" y="5847080"/>
                  </a:lnTo>
                  <a:close/>
                </a:path>
              </a:pathLst>
            </a:custGeom>
            <a:blipFill>
              <a:blip r:embed="rId4"/>
              <a:stretch>
                <a:fillRect l="-71169" r="-137051"/>
              </a:stretch>
            </a:blip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14" name="Freeform 11">
            <a:extLst>
              <a:ext uri="{FF2B5EF4-FFF2-40B4-BE49-F238E27FC236}">
                <a16:creationId xmlns:a16="http://schemas.microsoft.com/office/drawing/2014/main" id="{0367781F-99F5-4753-9E8E-BF617C6D471F}"/>
              </a:ext>
            </a:extLst>
          </p:cNvPr>
          <p:cNvSpPr/>
          <p:nvPr/>
        </p:nvSpPr>
        <p:spPr>
          <a:xfrm>
            <a:off x="441171" y="1229708"/>
            <a:ext cx="957525" cy="903555"/>
          </a:xfrm>
          <a:custGeom>
            <a:avLst/>
            <a:gdLst/>
            <a:ahLst/>
            <a:cxnLst/>
            <a:rect l="l" t="t" r="r" b="b"/>
            <a:pathLst>
              <a:path w="1436288" h="1355333">
                <a:moveTo>
                  <a:pt x="0" y="0"/>
                </a:moveTo>
                <a:lnTo>
                  <a:pt x="1436288" y="0"/>
                </a:lnTo>
                <a:lnTo>
                  <a:pt x="1436288" y="1355333"/>
                </a:lnTo>
                <a:lnTo>
                  <a:pt x="0" y="1355333"/>
                </a:lnTo>
                <a:lnTo>
                  <a:pt x="0" y="0"/>
                </a:lnTo>
                <a:close/>
              </a:path>
            </a:pathLst>
          </a:custGeom>
          <a:blipFill>
            <a:blip r:embed="rId5"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CD3C45B-2BB2-43AF-9855-25B1A8CC8058}"/>
              </a:ext>
            </a:extLst>
          </p:cNvPr>
          <p:cNvGrpSpPr/>
          <p:nvPr/>
        </p:nvGrpSpPr>
        <p:grpSpPr>
          <a:xfrm>
            <a:off x="8470079" y="-744845"/>
            <a:ext cx="2597324" cy="2597324"/>
            <a:chOff x="0" y="0"/>
            <a:chExt cx="812800" cy="812800"/>
          </a:xfrm>
        </p:grpSpPr>
        <p:sp>
          <p:nvSpPr>
            <p:cNvPr id="28" name="Freeform 13">
              <a:extLst>
                <a:ext uri="{FF2B5EF4-FFF2-40B4-BE49-F238E27FC236}">
                  <a16:creationId xmlns:a16="http://schemas.microsoft.com/office/drawing/2014/main" id="{741FC1A1-D133-4951-98EB-7D09DCADA0B3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9" name="TextBox 14">
              <a:extLst>
                <a:ext uri="{FF2B5EF4-FFF2-40B4-BE49-F238E27FC236}">
                  <a16:creationId xmlns:a16="http://schemas.microsoft.com/office/drawing/2014/main" id="{E51E69AC-3254-4EDB-82E4-B74A97D9092C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1C71D30D-B128-48EA-96A0-78990F936B66}"/>
              </a:ext>
            </a:extLst>
          </p:cNvPr>
          <p:cNvGrpSpPr/>
          <p:nvPr/>
        </p:nvGrpSpPr>
        <p:grpSpPr>
          <a:xfrm>
            <a:off x="3343885" y="5336988"/>
            <a:ext cx="656364" cy="656364"/>
            <a:chOff x="0" y="0"/>
            <a:chExt cx="812800" cy="812800"/>
          </a:xfrm>
        </p:grpSpPr>
        <p:sp>
          <p:nvSpPr>
            <p:cNvPr id="26" name="Freeform 16">
              <a:extLst>
                <a:ext uri="{FF2B5EF4-FFF2-40B4-BE49-F238E27FC236}">
                  <a16:creationId xmlns:a16="http://schemas.microsoft.com/office/drawing/2014/main" id="{56480C5B-2071-45BC-9354-49B215108E27}"/>
                </a:ext>
              </a:extLst>
            </p:cNvPr>
            <p:cNvSpPr/>
            <p:nvPr/>
          </p:nvSpPr>
          <p:spPr>
            <a:xfrm>
              <a:off x="0" y="0"/>
              <a:ext cx="812800" cy="812800"/>
            </a:xfrm>
            <a:custGeom>
              <a:avLst/>
              <a:gdLst/>
              <a:ahLst/>
              <a:cxnLst/>
              <a:rect l="l" t="t" r="r" b="b"/>
              <a:pathLst>
                <a:path w="812800" h="812800">
                  <a:moveTo>
                    <a:pt x="406400" y="0"/>
                  </a:moveTo>
                  <a:cubicBezTo>
                    <a:pt x="181951" y="0"/>
                    <a:pt x="0" y="181951"/>
                    <a:pt x="0" y="406400"/>
                  </a:cubicBezTo>
                  <a:cubicBezTo>
                    <a:pt x="0" y="630849"/>
                    <a:pt x="181951" y="812800"/>
                    <a:pt x="406400" y="812800"/>
                  </a:cubicBezTo>
                  <a:cubicBezTo>
                    <a:pt x="630849" y="812800"/>
                    <a:pt x="812800" y="630849"/>
                    <a:pt x="812800" y="406400"/>
                  </a:cubicBezTo>
                  <a:cubicBezTo>
                    <a:pt x="812800" y="181951"/>
                    <a:pt x="630849" y="0"/>
                    <a:pt x="40640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9BC8D3">
                    <a:alpha val="100000"/>
                  </a:srgbClr>
                </a:gs>
                <a:gs pos="100000">
                  <a:srgbClr val="61B4BE">
                    <a:alpha val="0"/>
                  </a:srgbClr>
                </a:gs>
              </a:gsLst>
              <a:lin ang="5400000"/>
            </a:gradFill>
          </p:spPr>
          <p:txBody>
            <a:bodyPr/>
            <a:lstStyle/>
            <a:p>
              <a:endPara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27" name="TextBox 17">
              <a:extLst>
                <a:ext uri="{FF2B5EF4-FFF2-40B4-BE49-F238E27FC236}">
                  <a16:creationId xmlns:a16="http://schemas.microsoft.com/office/drawing/2014/main" id="{EFF24632-037A-461D-8DB1-C473A42D2062}"/>
                </a:ext>
              </a:extLst>
            </p:cNvPr>
            <p:cNvSpPr txBox="1"/>
            <p:nvPr/>
          </p:nvSpPr>
          <p:spPr>
            <a:xfrm>
              <a:off x="76200" y="38100"/>
              <a:ext cx="660400" cy="698500"/>
            </a:xfrm>
            <a:prstGeom prst="rect">
              <a:avLst/>
            </a:prstGeom>
          </p:spPr>
          <p:txBody>
            <a:bodyPr lIns="33867" tIns="33867" rIns="33867" bIns="33867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lnSpc>
                  <a:spcPts val="1773"/>
                </a:lnSpc>
              </a:pPr>
              <a:endParaRPr sz="120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</p:grpSp>
      <p:sp>
        <p:nvSpPr>
          <p:cNvPr id="21" name="Freeform 19">
            <a:extLst>
              <a:ext uri="{FF2B5EF4-FFF2-40B4-BE49-F238E27FC236}">
                <a16:creationId xmlns:a16="http://schemas.microsoft.com/office/drawing/2014/main" id="{23009BF9-F431-430F-9DFE-183F3A0AC9FB}"/>
              </a:ext>
            </a:extLst>
          </p:cNvPr>
          <p:cNvSpPr/>
          <p:nvPr/>
        </p:nvSpPr>
        <p:spPr>
          <a:xfrm>
            <a:off x="10090943" y="2133263"/>
            <a:ext cx="1415257" cy="557258"/>
          </a:xfrm>
          <a:custGeom>
            <a:avLst/>
            <a:gdLst/>
            <a:ahLst/>
            <a:cxnLst/>
            <a:rect l="l" t="t" r="r" b="b"/>
            <a:pathLst>
              <a:path w="2122886" h="835887">
                <a:moveTo>
                  <a:pt x="0" y="0"/>
                </a:moveTo>
                <a:lnTo>
                  <a:pt x="2122886" y="0"/>
                </a:lnTo>
                <a:lnTo>
                  <a:pt x="2122886" y="835887"/>
                </a:lnTo>
                <a:lnTo>
                  <a:pt x="0" y="835887"/>
                </a:lnTo>
                <a:lnTo>
                  <a:pt x="0" y="0"/>
                </a:lnTo>
                <a:close/>
              </a:path>
            </a:pathLst>
          </a:custGeom>
          <a:blipFill>
            <a:blip r:embed="rId7">
              <a:extLs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endParaRPr lang="en-US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22" name="TextBox 20">
            <a:extLst>
              <a:ext uri="{FF2B5EF4-FFF2-40B4-BE49-F238E27FC236}">
                <a16:creationId xmlns:a16="http://schemas.microsoft.com/office/drawing/2014/main" id="{8B0C286E-248C-4E30-B2A1-D1F92DD586D7}"/>
              </a:ext>
            </a:extLst>
          </p:cNvPr>
          <p:cNvSpPr txBox="1"/>
          <p:nvPr/>
        </p:nvSpPr>
        <p:spPr>
          <a:xfrm>
            <a:off x="3300693" y="1852478"/>
            <a:ext cx="5182906" cy="4113306"/>
          </a:xfrm>
          <a:prstGeom prst="rect">
            <a:avLst/>
          </a:prstGeom>
        </p:spPr>
        <p:txBody>
          <a:bodyPr wrap="square" lIns="0" tIns="0" rIns="0" b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250000"/>
              </a:lnSpc>
            </a:pPr>
            <a:r>
              <a:rPr lang="en-US" sz="28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Phần</a:t>
            </a:r>
            <a:r>
              <a:rPr lang="en-US" sz="28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1:</a:t>
            </a:r>
          </a:p>
          <a:p>
            <a:pPr>
              <a:lnSpc>
                <a:spcPct val="250000"/>
              </a:lnSpc>
            </a:pPr>
            <a:r>
              <a:rPr lang="en-US" sz="28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NỘI DUNG </a:t>
            </a:r>
            <a:r>
              <a:rPr lang="en-US" sz="2800" b="1">
                <a:solidFill>
                  <a:schemeClr val="accent2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“THÔNG BÁO”</a:t>
            </a:r>
            <a:r>
              <a:rPr lang="en-US" sz="28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</a:t>
            </a:r>
          </a:p>
          <a:p>
            <a:pPr>
              <a:lnSpc>
                <a:spcPct val="250000"/>
              </a:lnSpc>
            </a:pPr>
            <a:r>
              <a:rPr lang="en-US" sz="28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Điện</a:t>
            </a:r>
            <a:r>
              <a:rPr lang="en-US" sz="28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MTMN TỰ SẢN TỰ TIÊU </a:t>
            </a:r>
            <a:r>
              <a:rPr lang="en-US" sz="2800" b="1" err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theo</a:t>
            </a:r>
            <a:r>
              <a:rPr lang="en-US" sz="2800" b="1">
                <a:solidFill>
                  <a:schemeClr val="tx2">
                    <a:lumMod val="75000"/>
                    <a:lumOff val="25000"/>
                  </a:schemeClr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Inter Bold"/>
              </a:rPr>
              <a:t> NĐ58.</a:t>
            </a:r>
            <a:endParaRPr lang="vi-VN" sz="2800" b="1">
              <a:solidFill>
                <a:schemeClr val="tx2">
                  <a:lumMod val="75000"/>
                  <a:lumOff val="25000"/>
                </a:schemeClr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Inter Bold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64FEBEA-CA1A-DCEF-BB3C-9C491F0752E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83600" y="1608980"/>
            <a:ext cx="3708400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0826349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lowchart: Document 36">
            <a:extLst>
              <a:ext uri="{FF2B5EF4-FFF2-40B4-BE49-F238E27FC236}">
                <a16:creationId xmlns:a16="http://schemas.microsoft.com/office/drawing/2014/main" id="{D12DDE76-C203-4047-9998-63900085B5E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F0FE4B95-8093-4005-91D0-FB2691592CF3}"/>
              </a:ext>
            </a:extLst>
          </p:cNvPr>
          <p:cNvSpPr txBox="1"/>
          <p:nvPr/>
        </p:nvSpPr>
        <p:spPr>
          <a:xfrm>
            <a:off x="838200" y="171162"/>
            <a:ext cx="2840182" cy="23711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CƠ SỞ PHÁP LÝ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93CAA6F-A329-40E3-8410-A2206E7BF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26476" y="6356350"/>
            <a:ext cx="625443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600"/>
              </a:spcAft>
            </a:pPr>
            <a:fld id="{B6F15528-21DE-4FAA-801E-634DDDAF4B2B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l">
                <a:spcAft>
                  <a:spcPts val="600"/>
                </a:spcAft>
              </a:pPr>
              <a:t>4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41DD2BF-3DFB-7B8B-6197-9A4D22B1C6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3806" y="171162"/>
            <a:ext cx="5308113" cy="640042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B0C3993-CEEB-8411-5BAB-C54751A9C12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36683" y="849796"/>
            <a:ext cx="1264042" cy="1281044"/>
          </a:xfrm>
          <a:prstGeom prst="rect">
            <a:avLst/>
          </a:prstGeom>
        </p:spPr>
      </p:pic>
      <p:sp>
        <p:nvSpPr>
          <p:cNvPr id="5" name="Rounded Rectangle 16">
            <a:extLst>
              <a:ext uri="{FF2B5EF4-FFF2-40B4-BE49-F238E27FC236}">
                <a16:creationId xmlns:a16="http://schemas.microsoft.com/office/drawing/2014/main" id="{B7BFE34E-C56B-00E0-8D7C-80FE299C7F18}"/>
              </a:ext>
            </a:extLst>
          </p:cNvPr>
          <p:cNvSpPr/>
          <p:nvPr/>
        </p:nvSpPr>
        <p:spPr>
          <a:xfrm>
            <a:off x="159761" y="3571588"/>
            <a:ext cx="6084045" cy="1773464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latinLnBrk="0"/>
            <a:r>
              <a: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ghị định số 58/2025/NĐ-CP ngày 03/03/2025 </a:t>
            </a:r>
            <a:br>
              <a: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y định chi tiết một số điều của Luật Điện lực về phát triển điện năng lượng tái tạo và điện năng lượng mới.</a:t>
            </a:r>
            <a:endParaRPr lang="vi-VN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4428163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8E5BCC2-6BCF-A0C3-A48B-7F18D1D917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2151139A-886F-4B97-8815-729AD3831BB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AB5E08C4-8CDD-4623-A5B8-E998C6DEE3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2" y="492"/>
            <a:ext cx="12191998" cy="1575955"/>
          </a:xfrm>
          <a:prstGeom prst="rect">
            <a:avLst/>
          </a:prstGeom>
          <a:gradFill>
            <a:gsLst>
              <a:gs pos="0">
                <a:schemeClr val="accent1">
                  <a:lumMod val="50000"/>
                </a:scheme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15F33878-D502-4FFA-8ACE-F2AECDB2A23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8128857" y="35"/>
            <a:ext cx="4063143" cy="1576412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D3539FEE-81D3-4406-802E-60B20B16F4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307778" y="-5307777"/>
            <a:ext cx="1576446" cy="12192001"/>
          </a:xfrm>
          <a:prstGeom prst="rect">
            <a:avLst/>
          </a:prstGeom>
          <a:gradFill>
            <a:gsLst>
              <a:gs pos="16000">
                <a:srgbClr val="000000">
                  <a:alpha val="0"/>
                </a:srgbClr>
              </a:gs>
              <a:gs pos="99000">
                <a:srgbClr val="000000">
                  <a:alpha val="87000"/>
                </a:srgbClr>
              </a:gs>
            </a:gsLst>
            <a:lin ang="11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DC701763-729E-462F-A5A8-E0DEFEB1E2E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825434" y="986"/>
            <a:ext cx="4303422" cy="1575461"/>
          </a:xfrm>
          <a:prstGeom prst="rect">
            <a:avLst/>
          </a:prstGeom>
          <a:gradFill>
            <a:gsLst>
              <a:gs pos="0">
                <a:schemeClr val="accent1">
                  <a:alpha val="17000"/>
                </a:schemeClr>
              </a:gs>
              <a:gs pos="74000">
                <a:schemeClr val="accent1">
                  <a:lumMod val="50000"/>
                  <a:alpha val="0"/>
                </a:schemeClr>
              </a:gs>
            </a:gsLst>
            <a:lin ang="14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022FDCB2-1CFF-0144-159B-8474F4668C8D}"/>
              </a:ext>
            </a:extLst>
          </p:cNvPr>
          <p:cNvSpPr txBox="1"/>
          <p:nvPr/>
        </p:nvSpPr>
        <p:spPr>
          <a:xfrm>
            <a:off x="699714" y="353160"/>
            <a:ext cx="7091300" cy="89858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000" b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CƠ SỞ PHÁP LÝ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7A575FA-2D4E-64CA-7DFB-3B76E0E54C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5165" y="2390698"/>
            <a:ext cx="5131087" cy="2321817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86DACF-FC79-CF67-251A-41474075FA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31079"/>
            <a:ext cx="448056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fld id="{B6F15528-21DE-4FAA-801E-634DDDAF4B2B}" type="slidenum">
              <a:rPr lang="en-US" sz="11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rPr>
              <a:pPr>
                <a:spcAft>
                  <a:spcPts val="600"/>
                </a:spcAft>
              </a:pPr>
              <a:t>5</a:t>
            </a:fld>
            <a:endParaRPr lang="en-US" sz="110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7740CF89-3EFF-D7AD-DF60-8382E0A3CAFB}"/>
              </a:ext>
            </a:extLst>
          </p:cNvPr>
          <p:cNvSpPr txBox="1"/>
          <p:nvPr/>
        </p:nvSpPr>
        <p:spPr>
          <a:xfrm>
            <a:off x="-90858" y="3031918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914772C-DC35-6495-4CB1-2587BC71BCC8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0" t="6022" r="1248" b="10891"/>
          <a:stretch/>
        </p:blipFill>
        <p:spPr>
          <a:xfrm>
            <a:off x="39624" y="5037221"/>
            <a:ext cx="12152376" cy="180022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A9D6679-314C-DBA4-5321-B44CEB9100A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7502" y="2293004"/>
            <a:ext cx="5118480" cy="24195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531562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FDDDD0AC-F7CA-5FF0-EC60-90888AD740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lowchart: Document 36">
            <a:extLst>
              <a:ext uri="{FF2B5EF4-FFF2-40B4-BE49-F238E27FC236}">
                <a16:creationId xmlns:a16="http://schemas.microsoft.com/office/drawing/2014/main" id="{4E47A3EB-FB93-7453-F280-DE9E08DC01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E402D150-061D-4AB0-77BF-657530DF4B29}"/>
              </a:ext>
            </a:extLst>
          </p:cNvPr>
          <p:cNvSpPr txBox="1"/>
          <p:nvPr/>
        </p:nvSpPr>
        <p:spPr>
          <a:xfrm>
            <a:off x="838200" y="171162"/>
            <a:ext cx="2840182" cy="23711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CƠ SỞ PHÁP LÝ EVNHCMC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D93E9FA-AD15-1C48-ABEF-7AFDE59047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26476" y="6356350"/>
            <a:ext cx="625443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600"/>
              </a:spcAft>
            </a:pPr>
            <a:fld id="{B6F15528-21DE-4FAA-801E-634DDDAF4B2B}" type="slidenum">
              <a:rPr lang="en-US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l">
                <a:spcAft>
                  <a:spcPts val="600"/>
                </a:spcAft>
              </a:pPr>
              <a:t>6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68661776-6745-DFE4-7819-8566DB6F3389}"/>
              </a:ext>
            </a:extLst>
          </p:cNvPr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B53A6CE-F4B7-9C14-EC5E-2AF26A639F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3523" y="305868"/>
            <a:ext cx="4725995" cy="589065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7E31103-9371-EE3E-8473-491744477C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7540" y="3724163"/>
            <a:ext cx="4277322" cy="160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6075573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EA8923E-6ED5-53BF-8815-73AE1E506A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lowchart: Document 36">
            <a:extLst>
              <a:ext uri="{FF2B5EF4-FFF2-40B4-BE49-F238E27FC236}">
                <a16:creationId xmlns:a16="http://schemas.microsoft.com/office/drawing/2014/main" id="{5942F6EA-9A69-B08F-5394-6624232345D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E040B484-0074-84C7-48E2-845B7A31DD4C}"/>
              </a:ext>
            </a:extLst>
          </p:cNvPr>
          <p:cNvSpPr txBox="1"/>
          <p:nvPr/>
        </p:nvSpPr>
        <p:spPr>
          <a:xfrm>
            <a:off x="838200" y="171162"/>
            <a:ext cx="2840182" cy="23711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CƠ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SỞ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PHÁP LÝ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EVNSPC</a:t>
            </a:r>
            <a:endParaRPr lang="en-US" sz="3200" b="1" kern="1200">
              <a:solidFill>
                <a:srgbClr val="FFFFFF"/>
              </a:solidFill>
              <a:latin typeface="+mj-lt"/>
              <a:ea typeface="+mj-ea"/>
              <a:cs typeface="+mj-cs"/>
              <a:sym typeface="Bernoru SemiCondensed"/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2A05D97-AD12-ABD0-9D11-CDFBA84AF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26476" y="6356350"/>
            <a:ext cx="625443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600"/>
              </a:spcAft>
            </a:pPr>
            <a:fld id="{B6F15528-21DE-4FAA-801E-634DDDAF4B2B}" type="slidenum">
              <a:rPr lang="en-US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l">
                <a:spcAft>
                  <a:spcPts val="600"/>
                </a:spcAft>
              </a:pPr>
              <a:t>7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8F7F2E1F-8195-FCA0-423B-BB8A36DDDD4A}"/>
              </a:ext>
            </a:extLst>
          </p:cNvPr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D418E9F-3244-D23C-713F-0E13026873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66171" y="466928"/>
            <a:ext cx="4464996" cy="572977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3946238-BDAD-DB8A-827D-3937CFADBE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3841835"/>
            <a:ext cx="3853132" cy="13050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43974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73" name="Rectangle 72">
            <a:extLst>
              <a:ext uri="{FF2B5EF4-FFF2-40B4-BE49-F238E27FC236}">
                <a16:creationId xmlns:a16="http://schemas.microsoft.com/office/drawing/2014/main" id="{2550BE34-C2B8-49B8-8519-67A8CAD51AE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74" name="Rectangle 73">
            <a:extLst>
              <a:ext uri="{FF2B5EF4-FFF2-40B4-BE49-F238E27FC236}">
                <a16:creationId xmlns:a16="http://schemas.microsoft.com/office/drawing/2014/main" id="{A7457DD9-5A45-400A-AB4B-4B4EDECA25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54416" y="365125"/>
            <a:ext cx="11167447" cy="2089317"/>
          </a:xfrm>
          <a:prstGeom prst="rect">
            <a:avLst/>
          </a:prstGeom>
          <a:ln w="12700">
            <a:solidFill>
              <a:srgbClr val="DEDEDE"/>
            </a:solidFill>
          </a:ln>
          <a:effectLst>
            <a:outerShdw blurRad="50800" dist="38100" dir="2700000" algn="tl" rotWithShape="0">
              <a:schemeClr val="bg2">
                <a:lumMod val="85000"/>
                <a:alpha val="5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441CF7D6-A660-431A-B0BB-140A0D5556B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90408" y="1057739"/>
            <a:ext cx="128016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0570A85B-3810-4F95-97B0-CBF4CCDB38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243541" y="1400638"/>
            <a:ext cx="1463040" cy="18288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F0FE4B95-8093-4005-91D0-FB2691592CF3}"/>
              </a:ext>
            </a:extLst>
          </p:cNvPr>
          <p:cNvSpPr txBox="1"/>
          <p:nvPr/>
        </p:nvSpPr>
        <p:spPr>
          <a:xfrm>
            <a:off x="5351164" y="586822"/>
            <a:ext cx="6002636" cy="16459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indent="-2286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b="1">
                <a:sym typeface="Bernoru SemiCondensed"/>
              </a:rPr>
              <a:t>DANH </a:t>
            </a:r>
            <a:r>
              <a:rPr lang="en-US" b="1" err="1">
                <a:sym typeface="Bernoru SemiCondensed"/>
              </a:rPr>
              <a:t>MỤC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HỒ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SƠ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PHÁT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TRIỂN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ĐMTMN</a:t>
            </a:r>
            <a:r>
              <a:rPr lang="en-US" b="1">
                <a:sym typeface="Bernoru SemiCondensed"/>
              </a:rPr>
              <a:t> TSTT THEO </a:t>
            </a:r>
            <a:r>
              <a:rPr lang="en-US" b="1" err="1">
                <a:sym typeface="Bernoru SemiCondensed"/>
              </a:rPr>
              <a:t>NĐ58</a:t>
            </a:r>
            <a:r>
              <a:rPr lang="en-US" b="1">
                <a:sym typeface="Bernoru SemiCondensed"/>
              </a:rPr>
              <a:t> (</a:t>
            </a:r>
            <a:r>
              <a:rPr lang="en-US" b="1" err="1">
                <a:sym typeface="Bernoru SemiCondensed"/>
              </a:rPr>
              <a:t>CÓ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ĐẤU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NỐI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VÀO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LƯỚI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ĐIỆN</a:t>
            </a:r>
            <a:r>
              <a:rPr lang="en-US" b="1">
                <a:sym typeface="Bernoru SemiCondensed"/>
              </a:rPr>
              <a:t> QUỐC GIA </a:t>
            </a:r>
            <a:r>
              <a:rPr lang="en-US" b="1" err="1">
                <a:sym typeface="Bernoru SemiCondensed"/>
              </a:rPr>
              <a:t>NHƯNG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KHÔNG</a:t>
            </a:r>
            <a:r>
              <a:rPr lang="en-US" b="1">
                <a:sym typeface="Bernoru SemiCondensed"/>
              </a:rPr>
              <a:t> BÁN </a:t>
            </a:r>
            <a:r>
              <a:rPr lang="en-US" b="1" err="1">
                <a:sym typeface="Bernoru SemiCondensed"/>
              </a:rPr>
              <a:t>ĐIỆN</a:t>
            </a:r>
            <a:r>
              <a:rPr lang="en-US" b="1">
                <a:sym typeface="Bernoru SemiCondensed"/>
              </a:rPr>
              <a:t> </a:t>
            </a:r>
            <a:r>
              <a:rPr lang="en-US" b="1" err="1">
                <a:sym typeface="Bernoru SemiCondensed"/>
              </a:rPr>
              <a:t>DƯ</a:t>
            </a:r>
            <a:r>
              <a:rPr lang="en-US" b="1">
                <a:sym typeface="Bernoru SemiCondensed"/>
              </a:rPr>
              <a:t>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D7C2AD0-EC89-4DCF-926A-57B766059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600"/>
              </a:spcAft>
            </a:pPr>
            <a:fld id="{B6F15528-21DE-4FAA-801E-634DDDAF4B2B}" type="slidenum">
              <a:rPr lang="en-US" sz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rPr>
              <a:pPr>
                <a:spcAft>
                  <a:spcPts val="600"/>
                </a:spcAft>
              </a:pPr>
              <a:t>8</a:t>
            </a:fld>
            <a:endParaRPr lang="en-US" sz="120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-90858" y="6276223"/>
            <a:ext cx="12667305" cy="787094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0F0E3243-94A7-F31B-DDC3-183553E4DAF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254457"/>
              </p:ext>
            </p:extLst>
          </p:nvPr>
        </p:nvGraphicFramePr>
        <p:xfrm>
          <a:off x="898053" y="2734056"/>
          <a:ext cx="10484288" cy="408652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42114">
                  <a:extLst>
                    <a:ext uri="{9D8B030D-6E8A-4147-A177-3AD203B41FA5}">
                      <a16:colId xmlns:a16="http://schemas.microsoft.com/office/drawing/2014/main" val="2128230567"/>
                    </a:ext>
                  </a:extLst>
                </a:gridCol>
                <a:gridCol w="3839687">
                  <a:extLst>
                    <a:ext uri="{9D8B030D-6E8A-4147-A177-3AD203B41FA5}">
                      <a16:colId xmlns:a16="http://schemas.microsoft.com/office/drawing/2014/main" val="2532694818"/>
                    </a:ext>
                  </a:extLst>
                </a:gridCol>
                <a:gridCol w="413220">
                  <a:extLst>
                    <a:ext uri="{9D8B030D-6E8A-4147-A177-3AD203B41FA5}">
                      <a16:colId xmlns:a16="http://schemas.microsoft.com/office/drawing/2014/main" val="3722517900"/>
                    </a:ext>
                  </a:extLst>
                </a:gridCol>
                <a:gridCol w="504937">
                  <a:extLst>
                    <a:ext uri="{9D8B030D-6E8A-4147-A177-3AD203B41FA5}">
                      <a16:colId xmlns:a16="http://schemas.microsoft.com/office/drawing/2014/main" val="920330914"/>
                    </a:ext>
                  </a:extLst>
                </a:gridCol>
                <a:gridCol w="1311701">
                  <a:extLst>
                    <a:ext uri="{9D8B030D-6E8A-4147-A177-3AD203B41FA5}">
                      <a16:colId xmlns:a16="http://schemas.microsoft.com/office/drawing/2014/main" val="2820306558"/>
                    </a:ext>
                  </a:extLst>
                </a:gridCol>
                <a:gridCol w="1131176">
                  <a:extLst>
                    <a:ext uri="{9D8B030D-6E8A-4147-A177-3AD203B41FA5}">
                      <a16:colId xmlns:a16="http://schemas.microsoft.com/office/drawing/2014/main" val="2364904429"/>
                    </a:ext>
                  </a:extLst>
                </a:gridCol>
                <a:gridCol w="3041453">
                  <a:extLst>
                    <a:ext uri="{9D8B030D-6E8A-4147-A177-3AD203B41FA5}">
                      <a16:colId xmlns:a16="http://schemas.microsoft.com/office/drawing/2014/main" val="3171151631"/>
                    </a:ext>
                  </a:extLst>
                </a:gridCol>
              </a:tblGrid>
              <a:tr h="153454"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210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6223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</a:rPr>
                        <a:t>TT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210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0" marR="2032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</a:rPr>
                        <a:t>Hồ </a:t>
                      </a:r>
                      <a:r>
                        <a:rPr lang="vi-VN" sz="800" kern="100" spc="-25">
                          <a:effectLst/>
                        </a:rPr>
                        <a:t>sơ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 marL="80645" marR="0">
                        <a:lnSpc>
                          <a:spcPct val="115000"/>
                        </a:lnSpc>
                        <a:spcBef>
                          <a:spcPts val="5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Đơn</a:t>
                      </a:r>
                      <a:r>
                        <a:rPr lang="vi-VN" sz="800" kern="100" spc="-15">
                          <a:effectLst/>
                        </a:rPr>
                        <a:t> </a:t>
                      </a:r>
                      <a:r>
                        <a:rPr lang="vi-VN" sz="800" kern="100">
                          <a:effectLst/>
                        </a:rPr>
                        <a:t>vị</a:t>
                      </a:r>
                      <a:r>
                        <a:rPr lang="vi-VN" sz="800" kern="100" spc="5">
                          <a:effectLst/>
                        </a:rPr>
                        <a:t> </a:t>
                      </a:r>
                      <a:r>
                        <a:rPr lang="vi-VN" sz="800" kern="100">
                          <a:effectLst/>
                        </a:rPr>
                        <a:t>thực </a:t>
                      </a:r>
                      <a:r>
                        <a:rPr lang="vi-VN" sz="800" kern="100" spc="-20">
                          <a:effectLst/>
                        </a:rPr>
                        <a:t>hiện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257810" marR="0">
                        <a:lnSpc>
                          <a:spcPct val="115000"/>
                        </a:lnSpc>
                        <a:spcBef>
                          <a:spcPts val="5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Công</a:t>
                      </a:r>
                      <a:r>
                        <a:rPr lang="vi-VN" sz="800" kern="100" spc="-10">
                          <a:effectLst/>
                        </a:rPr>
                        <a:t> </a:t>
                      </a:r>
                      <a:r>
                        <a:rPr lang="vi-VN" sz="800" kern="100" spc="-20">
                          <a:effectLst/>
                        </a:rPr>
                        <a:t>suất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210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20193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</a:rPr>
                        <a:t>Ghi</a:t>
                      </a:r>
                      <a:r>
                        <a:rPr lang="vi-VN" sz="800" kern="100" spc="10">
                          <a:effectLst/>
                        </a:rPr>
                        <a:t> </a:t>
                      </a:r>
                      <a:r>
                        <a:rPr lang="vi-VN" sz="800" kern="100" spc="-25">
                          <a:effectLst/>
                        </a:rPr>
                        <a:t>chú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97807957"/>
                  </a:ext>
                </a:extLst>
              </a:tr>
              <a:tr h="30138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6350" marR="24130" algn="ctr">
                        <a:lnSpc>
                          <a:spcPct val="115000"/>
                        </a:lnSpc>
                        <a:spcBef>
                          <a:spcPts val="750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Chủ</a:t>
                      </a:r>
                      <a:r>
                        <a:rPr lang="vi-VN" sz="800" kern="100" spc="10">
                          <a:effectLst/>
                        </a:rPr>
                        <a:t> </a:t>
                      </a:r>
                      <a:r>
                        <a:rPr lang="vi-VN" sz="800" kern="100" spc="-25">
                          <a:effectLst/>
                        </a:rPr>
                        <a:t>trì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17780" algn="ctr">
                        <a:lnSpc>
                          <a:spcPct val="115000"/>
                        </a:lnSpc>
                        <a:spcBef>
                          <a:spcPts val="750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Phối</a:t>
                      </a:r>
                      <a:r>
                        <a:rPr lang="vi-VN" sz="800" kern="100" spc="10">
                          <a:effectLst/>
                        </a:rPr>
                        <a:t> </a:t>
                      </a:r>
                      <a:r>
                        <a:rPr lang="vi-VN" sz="800" kern="100" spc="-25">
                          <a:effectLst/>
                        </a:rPr>
                        <a:t>hợp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175" marR="20955" algn="ctr">
                        <a:lnSpc>
                          <a:spcPts val="1375"/>
                        </a:lnSpc>
                        <a:buNone/>
                      </a:pPr>
                      <a:r>
                        <a:rPr lang="vi-VN" sz="800" kern="100">
                          <a:effectLst/>
                        </a:rPr>
                        <a:t>&lt; </a:t>
                      </a:r>
                      <a:r>
                        <a:rPr lang="vi-VN" sz="800" kern="100" spc="-10">
                          <a:effectLst/>
                        </a:rPr>
                        <a:t>1.000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22860" algn="ctr">
                        <a:lnSpc>
                          <a:spcPct val="115000"/>
                        </a:lnSpc>
                        <a:spcBef>
                          <a:spcPts val="130"/>
                        </a:spcBef>
                        <a:buNone/>
                      </a:pPr>
                      <a:r>
                        <a:rPr lang="vi-VN" sz="800" kern="100" spc="-25">
                          <a:effectLst/>
                        </a:rPr>
                        <a:t>kW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985" marR="25400" algn="ctr">
                        <a:lnSpc>
                          <a:spcPts val="1375"/>
                        </a:lnSpc>
                        <a:buNone/>
                      </a:pPr>
                      <a:r>
                        <a:rPr lang="vi-VN" sz="800" kern="100" spc="-10">
                          <a:effectLst/>
                        </a:rPr>
                        <a:t>≥1.000</a:t>
                      </a:r>
                      <a:endParaRPr lang="en-US" sz="800" kern="100">
                        <a:effectLst/>
                      </a:endParaRPr>
                    </a:p>
                    <a:p>
                      <a:pPr marL="6985" marR="26035" algn="ctr">
                        <a:lnSpc>
                          <a:spcPct val="115000"/>
                        </a:lnSpc>
                        <a:spcBef>
                          <a:spcPts val="130"/>
                        </a:spcBef>
                        <a:buNone/>
                      </a:pPr>
                      <a:r>
                        <a:rPr lang="vi-VN" sz="800" kern="100" spc="-25">
                          <a:effectLst/>
                        </a:rPr>
                        <a:t>kW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75252356"/>
                  </a:ext>
                </a:extLst>
              </a:tr>
              <a:tr h="3003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1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0">
                        <a:lnSpc>
                          <a:spcPts val="1375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Thông</a:t>
                      </a:r>
                      <a:r>
                        <a:rPr lang="vi-VN" sz="900" kern="100" spc="33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báo</a:t>
                      </a:r>
                      <a:r>
                        <a:rPr lang="vi-VN" sz="900" kern="100" spc="33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át</a:t>
                      </a:r>
                      <a:r>
                        <a:rPr lang="vi-VN" sz="900" kern="100" spc="3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riển</a:t>
                      </a:r>
                      <a:r>
                        <a:rPr lang="vi-VN" sz="900" kern="100" spc="34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guồn</a:t>
                      </a:r>
                      <a:r>
                        <a:rPr lang="vi-VN" sz="900" kern="100" spc="33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ĐMTMN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70485">
                        <a:lnSpc>
                          <a:spcPts val="1500"/>
                        </a:lnSpc>
                        <a:spcBef>
                          <a:spcPts val="25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TSTT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ó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ấu</a:t>
                      </a:r>
                      <a:r>
                        <a:rPr lang="vi-VN" sz="900" kern="100" spc="-8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ối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với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ệ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hống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ện</a:t>
                      </a:r>
                      <a:r>
                        <a:rPr lang="vi-VN" sz="900" kern="100" spc="-8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quốc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gia (Mẫu số 01, 02 và hồ sơ kèm theo)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3495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CĐ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22860" marR="19685" algn="ctr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376087308"/>
                  </a:ext>
                </a:extLst>
              </a:tr>
              <a:tr h="299412">
                <a:tc>
                  <a:txBody>
                    <a:bodyPr/>
                    <a:lstStyle/>
                    <a:p>
                      <a:pPr marL="3175" marR="0" algn="ctr">
                        <a:lnSpc>
                          <a:spcPct val="115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vi-VN" sz="800" kern="100" spc="-50">
                          <a:effectLst/>
                        </a:rPr>
                        <a:t>2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0">
                        <a:lnSpc>
                          <a:spcPct val="115000"/>
                        </a:lnSpc>
                        <a:spcBef>
                          <a:spcPts val="5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Văn</a:t>
                      </a:r>
                      <a:r>
                        <a:rPr lang="vi-VN" sz="900" kern="100" spc="-4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bản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ản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ồi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ĐT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hông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in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hông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báo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ct val="115000"/>
                        </a:lnSpc>
                        <a:spcBef>
                          <a:spcPts val="130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lắp đặt</a:t>
                      </a:r>
                      <a:r>
                        <a:rPr lang="vi-VN" sz="900" kern="100" spc="-1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MTMN 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TSTT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4130" marR="17780" algn="ctr">
                        <a:lnSpc>
                          <a:spcPct val="115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vi-VN" sz="800" kern="100" spc="-20">
                          <a:effectLst/>
                          <a:latin typeface="+mj-lt"/>
                        </a:rPr>
                        <a:t>CTĐL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2860" marR="19685" algn="ctr">
                        <a:lnSpc>
                          <a:spcPct val="115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35" marR="0" algn="ctr">
                        <a:lnSpc>
                          <a:spcPct val="115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204227424"/>
                  </a:ext>
                </a:extLst>
              </a:tr>
              <a:tr h="2895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3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0">
                        <a:lnSpc>
                          <a:spcPct val="110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Giấy</a:t>
                      </a:r>
                      <a:r>
                        <a:rPr lang="vi-VN" sz="900" kern="100" spc="1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ăng</a:t>
                      </a:r>
                      <a:r>
                        <a:rPr lang="vi-VN" sz="900" kern="100" spc="16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ký</a:t>
                      </a:r>
                      <a:r>
                        <a:rPr lang="vi-VN" sz="900" kern="100" spc="1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át</a:t>
                      </a:r>
                      <a:r>
                        <a:rPr lang="vi-VN" sz="900" kern="100" spc="1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riển</a:t>
                      </a:r>
                      <a:r>
                        <a:rPr lang="vi-VN" sz="900" kern="100" spc="16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guồn</a:t>
                      </a:r>
                      <a:r>
                        <a:rPr lang="vi-VN" sz="900" kern="100" spc="1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MTMN TSTT</a:t>
                      </a:r>
                      <a:r>
                        <a:rPr lang="vi-VN" sz="900" kern="100" spc="-8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ó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ấu</a:t>
                      </a:r>
                      <a:r>
                        <a:rPr lang="vi-VN" sz="900" kern="100" spc="-8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ối</a:t>
                      </a:r>
                      <a:r>
                        <a:rPr lang="vi-VN" sz="900" kern="100" spc="-6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với</a:t>
                      </a:r>
                      <a:r>
                        <a:rPr lang="vi-VN" sz="900" kern="100" spc="-7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ệ</a:t>
                      </a:r>
                      <a:r>
                        <a:rPr lang="vi-VN" sz="9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hống</a:t>
                      </a:r>
                      <a:r>
                        <a:rPr lang="vi-VN" sz="900" kern="100" spc="-7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ện</a:t>
                      </a:r>
                      <a:r>
                        <a:rPr lang="vi-VN" sz="900" kern="100" spc="-8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quốc</a:t>
                      </a:r>
                      <a:r>
                        <a:rPr lang="vi-VN" sz="900" kern="100" spc="-7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gia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ct val="115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(Mẫu</a:t>
                      </a:r>
                      <a:r>
                        <a:rPr lang="vi-VN" sz="900" kern="100" spc="-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số 3 và hồ sơ kèm </a:t>
                      </a:r>
                      <a:r>
                        <a:rPr lang="vi-VN" sz="900" kern="100" spc="-10">
                          <a:effectLst/>
                          <a:latin typeface="+mj-lt"/>
                        </a:rPr>
                        <a:t>theo)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3495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CĐ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26035" marR="19050" algn="ctr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07803148"/>
                  </a:ext>
                </a:extLst>
              </a:tr>
              <a:tr h="3003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4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0">
                        <a:lnSpc>
                          <a:spcPts val="1375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Văn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bản đề</a:t>
                      </a:r>
                      <a:r>
                        <a:rPr lang="vi-VN" sz="900" kern="100" spc="-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ghị</a:t>
                      </a:r>
                      <a:r>
                        <a:rPr lang="vi-VN" sz="900" kern="100" spc="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ó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ý kiến</a:t>
                      </a:r>
                      <a:r>
                        <a:rPr lang="vi-VN" sz="900" kern="100" spc="-1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về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khả</a:t>
                      </a:r>
                      <a:r>
                        <a:rPr lang="vi-VN" sz="900" kern="100" spc="-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ăng</a:t>
                      </a:r>
                      <a:r>
                        <a:rPr lang="vi-VN" sz="900" kern="100" spc="-1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gây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ts val="1500"/>
                        </a:lnSpc>
                        <a:spcBef>
                          <a:spcPts val="20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quá</a:t>
                      </a:r>
                      <a:r>
                        <a:rPr lang="vi-VN" sz="900" kern="100" spc="-4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ải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ối</a:t>
                      </a:r>
                      <a:r>
                        <a:rPr lang="vi-VN" sz="900" kern="100" spc="-3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với</a:t>
                      </a:r>
                      <a:r>
                        <a:rPr lang="vi-VN" sz="900" kern="100" spc="-4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lưới</a:t>
                      </a:r>
                      <a:r>
                        <a:rPr lang="vi-VN" sz="900" kern="100" spc="-4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ện</a:t>
                      </a:r>
                      <a:r>
                        <a:rPr lang="vi-VN" sz="900" kern="100" spc="-4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ịa</a:t>
                      </a:r>
                      <a:r>
                        <a:rPr lang="vi-VN" sz="900" kern="100" spc="-6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ểm</a:t>
                      </a:r>
                      <a:r>
                        <a:rPr lang="vi-VN" sz="900" kern="100" spc="-4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át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riển nguồn ĐMTMN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3495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SC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26035" marR="19050" algn="ctr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862596271"/>
                  </a:ext>
                </a:extLst>
              </a:tr>
              <a:tr h="30039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5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0">
                        <a:lnSpc>
                          <a:spcPts val="1375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Văn</a:t>
                      </a:r>
                      <a:r>
                        <a:rPr lang="vi-VN" sz="900" kern="100" spc="9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bản</a:t>
                      </a:r>
                      <a:r>
                        <a:rPr lang="vi-VN" sz="900" kern="100" spc="1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ản</a:t>
                      </a:r>
                      <a:r>
                        <a:rPr lang="vi-VN" sz="900" kern="100" spc="1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ồi</a:t>
                      </a:r>
                      <a:r>
                        <a:rPr lang="vi-VN" sz="900" kern="100" spc="1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SCT</a:t>
                      </a:r>
                      <a:r>
                        <a:rPr lang="vi-VN" sz="900" kern="100" spc="10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hông</a:t>
                      </a:r>
                      <a:r>
                        <a:rPr lang="vi-VN" sz="900" kern="100" spc="1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in</a:t>
                      </a:r>
                      <a:r>
                        <a:rPr lang="vi-VN" sz="900" kern="100" spc="1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ăng</a:t>
                      </a:r>
                      <a:r>
                        <a:rPr lang="vi-VN" sz="900" kern="100" spc="1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ký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ts val="1500"/>
                        </a:lnSpc>
                        <a:spcBef>
                          <a:spcPts val="20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lắp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ặt</a:t>
                      </a:r>
                      <a:r>
                        <a:rPr lang="vi-VN" sz="900" kern="100" spc="-6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ện</a:t>
                      </a:r>
                      <a:r>
                        <a:rPr lang="vi-VN" sz="900" kern="100" spc="-4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mặt</a:t>
                      </a:r>
                      <a:r>
                        <a:rPr lang="vi-VN" sz="900" kern="100" spc="-6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rời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mái</a:t>
                      </a:r>
                      <a:r>
                        <a:rPr lang="vi-VN" sz="900" kern="100" spc="-4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hà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ự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sản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xuất,</a:t>
                      </a:r>
                      <a:r>
                        <a:rPr lang="vi-VN" sz="900" kern="100" spc="-5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ự tiêu thụ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4130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0">
                          <a:effectLst/>
                          <a:latin typeface="+mj-lt"/>
                        </a:rPr>
                        <a:t>CTĐL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26035" marR="19050" algn="ctr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63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183741315"/>
                  </a:ext>
                </a:extLst>
              </a:tr>
              <a:tr h="2895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6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marR="67945">
                        <a:lnSpc>
                          <a:spcPct val="110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Giấy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hứng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hận</a:t>
                      </a:r>
                      <a:r>
                        <a:rPr lang="vi-VN" sz="900" kern="100" spc="-6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ăng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ký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át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riển</a:t>
                      </a:r>
                      <a:r>
                        <a:rPr lang="vi-VN" sz="900" kern="100" spc="-5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guồn ĐMTMN</a:t>
                      </a:r>
                      <a:r>
                        <a:rPr lang="vi-VN" sz="900" kern="100" spc="18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TSTT</a:t>
                      </a:r>
                      <a:r>
                        <a:rPr lang="vi-VN" sz="900" kern="100" spc="18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ó</a:t>
                      </a:r>
                      <a:r>
                        <a:rPr lang="vi-VN" sz="900" kern="100" spc="16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ấu</a:t>
                      </a:r>
                      <a:r>
                        <a:rPr lang="vi-VN" sz="900" kern="100" spc="18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nối</a:t>
                      </a:r>
                      <a:r>
                        <a:rPr lang="vi-VN" sz="900" kern="100" spc="18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với</a:t>
                      </a:r>
                      <a:r>
                        <a:rPr lang="vi-VN" sz="900" kern="100" spc="19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ệ</a:t>
                      </a:r>
                      <a:r>
                        <a:rPr lang="vi-VN" sz="900" kern="100" spc="16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10">
                          <a:effectLst/>
                          <a:latin typeface="+mj-lt"/>
                        </a:rPr>
                        <a:t>thống</a:t>
                      </a:r>
                      <a:r>
                        <a:rPr lang="en-US" sz="900" kern="100" spc="-1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điện</a:t>
                      </a:r>
                      <a:r>
                        <a:rPr lang="vi-VN" sz="900" kern="100" spc="-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quốc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gia (bản </a:t>
                      </a:r>
                      <a:r>
                        <a:rPr lang="vi-VN" sz="900" kern="100" spc="-20">
                          <a:effectLst/>
                          <a:latin typeface="+mj-lt"/>
                        </a:rPr>
                        <a:t>sao)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3495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SC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2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26035" marR="19050" algn="ctr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433875644"/>
                  </a:ext>
                </a:extLst>
              </a:tr>
              <a:tr h="524267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103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7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 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270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 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ct val="110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Tài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liệu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hứng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minh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quy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mô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công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suất</a:t>
                      </a:r>
                      <a:r>
                        <a:rPr lang="vi-VN" sz="900" kern="100" spc="-3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phù hợp quy hoạch, kế hoạch của CQQLNN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10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23495" marR="1778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CĐ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29210" marR="20955" indent="215900">
                        <a:lnSpc>
                          <a:spcPct val="110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en-US" sz="1000" kern="100" spc="-50">
                          <a:effectLst/>
                          <a:latin typeface="+mj-lt"/>
                        </a:rPr>
                        <a:t>                         </a:t>
                      </a:r>
                      <a:r>
                        <a:rPr lang="vi-VN" sz="1000" kern="100" spc="-50">
                          <a:effectLst/>
                          <a:latin typeface="+mj-lt"/>
                        </a:rPr>
                        <a:t>x </a:t>
                      </a:r>
                      <a:endParaRPr lang="en-US" sz="1000" kern="100" spc="-50">
                        <a:effectLst/>
                        <a:latin typeface="+mj-lt"/>
                      </a:endParaRPr>
                    </a:p>
                    <a:p>
                      <a:pPr marL="29210" marR="20955" indent="215900" algn="ctr">
                        <a:lnSpc>
                          <a:spcPct val="110000"/>
                        </a:lnSpc>
                        <a:spcBef>
                          <a:spcPts val="760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(Trừ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đối </a:t>
                      </a:r>
                      <a:r>
                        <a:rPr lang="vi-VN" sz="800" kern="100" spc="-10">
                          <a:effectLst/>
                          <a:latin typeface="+mj-lt"/>
                        </a:rPr>
                        <a:t>tượng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Điều 5,NĐ </a:t>
                      </a:r>
                      <a:r>
                        <a:rPr lang="vi-VN" sz="800" kern="100" spc="-25">
                          <a:effectLst/>
                          <a:latin typeface="+mj-lt"/>
                        </a:rPr>
                        <a:t>56)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</a:endParaRPr>
                    </a:p>
                    <a:p>
                      <a:pPr marL="123190" marR="114935" algn="ctr">
                        <a:lnSpc>
                          <a:spcPct val="110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 </a:t>
                      </a:r>
                      <a:endParaRPr lang="en-US" sz="1000" kern="100" spc="-50">
                        <a:effectLst/>
                        <a:latin typeface="+mj-lt"/>
                      </a:endParaRPr>
                    </a:p>
                    <a:p>
                      <a:pPr marL="123190" marR="114935" algn="ctr">
                        <a:lnSpc>
                          <a:spcPct val="110000"/>
                        </a:lnSpc>
                        <a:buNone/>
                      </a:pPr>
                      <a:r>
                        <a:rPr lang="vi-VN" sz="800" kern="100" spc="-10">
                          <a:effectLst/>
                          <a:latin typeface="+mj-lt"/>
                        </a:rPr>
                        <a:t>(Giấy chứng nhận)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6040" marR="62230" indent="28575" algn="just">
                        <a:lnSpc>
                          <a:spcPct val="110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Nếu có Giấy Chứng nhận đăng ký thì không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cần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bổ sung tài liệu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63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0">
                          <a:effectLst/>
                          <a:latin typeface="+mj-lt"/>
                        </a:rPr>
                        <a:t>khác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738842019"/>
                  </a:ext>
                </a:extLst>
              </a:tr>
              <a:tr h="28955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</a:rPr>
                        <a:t> </a:t>
                      </a:r>
                      <a:endParaRPr lang="en-US" sz="800" kern="100">
                        <a:effectLst/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50">
                          <a:effectLst/>
                        </a:rPr>
                        <a:t>8</a:t>
                      </a:r>
                      <a:endParaRPr lang="en-US" sz="800" kern="1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 </a:t>
                      </a:r>
                      <a:endParaRPr lang="en-US" sz="900" kern="100">
                        <a:effectLst/>
                        <a:latin typeface="+mj-lt"/>
                      </a:endParaRPr>
                    </a:p>
                    <a:p>
                      <a:pPr marL="53340" marR="0">
                        <a:lnSpc>
                          <a:spcPct val="115000"/>
                        </a:lnSpc>
                        <a:buNone/>
                      </a:pPr>
                      <a:r>
                        <a:rPr lang="vi-VN" sz="900" kern="100">
                          <a:effectLst/>
                          <a:latin typeface="+mj-lt"/>
                        </a:rPr>
                        <a:t>Giấy phép</a:t>
                      </a:r>
                      <a:r>
                        <a:rPr lang="vi-VN" sz="900" kern="100" spc="-1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>
                          <a:effectLst/>
                          <a:latin typeface="+mj-lt"/>
                        </a:rPr>
                        <a:t>hoạt động điện</a:t>
                      </a:r>
                      <a:r>
                        <a:rPr lang="vi-VN" sz="900" kern="100" spc="5">
                          <a:effectLst/>
                          <a:latin typeface="+mj-lt"/>
                        </a:rPr>
                        <a:t> </a:t>
                      </a:r>
                      <a:r>
                        <a:rPr lang="vi-VN" sz="900" kern="100" spc="-25">
                          <a:effectLst/>
                          <a:latin typeface="+mj-lt"/>
                        </a:rPr>
                        <a:t>lực</a:t>
                      </a:r>
                      <a:endParaRPr lang="en-US" sz="9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6350" marR="22860" algn="ctr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 spc="-25">
                          <a:effectLst/>
                          <a:latin typeface="+mj-lt"/>
                        </a:rPr>
                        <a:t>CĐT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 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buNone/>
                      </a:pPr>
                      <a:r>
                        <a:rPr lang="vi-VN" sz="1000" kern="100">
                          <a:effectLst/>
                          <a:latin typeface="+mj-lt"/>
                        </a:rPr>
                        <a:t> </a:t>
                      </a:r>
                      <a:endParaRPr lang="en-US" sz="10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30480" marR="44450" indent="233045">
                        <a:lnSpc>
                          <a:spcPct val="110000"/>
                        </a:lnSpc>
                        <a:buNone/>
                      </a:pPr>
                      <a:r>
                        <a:rPr lang="vi-VN" sz="1000" kern="100" spc="-50">
                          <a:effectLst/>
                          <a:latin typeface="+mj-lt"/>
                        </a:rPr>
                        <a:t>x </a:t>
                      </a:r>
                      <a:endParaRPr lang="en-US" sz="1000" kern="100" spc="-50">
                        <a:effectLst/>
                        <a:latin typeface="+mj-lt"/>
                      </a:endParaRPr>
                    </a:p>
                    <a:p>
                      <a:pPr marL="30480" marR="44450" indent="233045">
                        <a:lnSpc>
                          <a:spcPct val="110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(nếu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≥30</a:t>
                      </a:r>
                      <a:r>
                        <a:rPr lang="vi-VN" sz="800" kern="100" spc="-25">
                          <a:effectLst/>
                          <a:latin typeface="+mj-lt"/>
                        </a:rPr>
                        <a:t>MW)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24460" marR="0" indent="-105410">
                        <a:lnSpc>
                          <a:spcPct val="110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Theo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quy</a:t>
                      </a:r>
                      <a:r>
                        <a:rPr lang="vi-VN" sz="800" kern="100" spc="-75">
                          <a:effectLst/>
                          <a:latin typeface="+mj-lt"/>
                        </a:rPr>
                        <a:t> </a:t>
                      </a:r>
                      <a:r>
                        <a:rPr lang="vi-VN" sz="800" kern="100">
                          <a:effectLst/>
                          <a:latin typeface="+mj-lt"/>
                        </a:rPr>
                        <a:t>định tại Điều 21</a:t>
                      </a:r>
                      <a:endParaRPr lang="en-US" sz="800" kern="100">
                        <a:effectLst/>
                        <a:latin typeface="+mj-lt"/>
                      </a:endParaRPr>
                    </a:p>
                    <a:p>
                      <a:pPr marL="60325" marR="0">
                        <a:lnSpc>
                          <a:spcPct val="115000"/>
                        </a:lnSpc>
                        <a:buNone/>
                      </a:pPr>
                      <a:r>
                        <a:rPr lang="vi-VN" sz="800" kern="100">
                          <a:effectLst/>
                          <a:latin typeface="+mj-lt"/>
                        </a:rPr>
                        <a:t>Nghị định </a:t>
                      </a:r>
                      <a:r>
                        <a:rPr lang="vi-VN" sz="800" kern="100" spc="-25">
                          <a:effectLst/>
                          <a:latin typeface="+mj-lt"/>
                        </a:rPr>
                        <a:t>61</a:t>
                      </a:r>
                      <a:endParaRPr lang="en-US" sz="800" kern="10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263854290"/>
                  </a:ext>
                </a:extLst>
              </a:tr>
              <a:tr h="435508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890"/>
                        </a:spcBef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3175" marR="0" algn="ctr">
                        <a:lnSpc>
                          <a:spcPct val="115000"/>
                        </a:lnSpc>
                        <a:spcBef>
                          <a:spcPts val="5"/>
                        </a:spcBef>
                        <a:buNone/>
                      </a:pPr>
                      <a:r>
                        <a:rPr lang="vi-VN" sz="800" kern="100" spc="-5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9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53340" marR="0">
                        <a:lnSpc>
                          <a:spcPct val="110000"/>
                        </a:lnSpc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Hồ sơ kiểm tra/nghiệm thu hệ thống giám sát, điều khiển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890"/>
                        </a:spcBef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6350" marR="22225" algn="ctr">
                        <a:lnSpc>
                          <a:spcPct val="115000"/>
                        </a:lnSpc>
                        <a:spcBef>
                          <a:spcPts val="5"/>
                        </a:spcBef>
                        <a:buNone/>
                      </a:pPr>
                      <a:r>
                        <a:rPr lang="vi-VN" sz="800" kern="100" spc="-2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CTĐL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890"/>
                        </a:spcBef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0" marR="17780" algn="ctr">
                        <a:lnSpc>
                          <a:spcPct val="115000"/>
                        </a:lnSpc>
                        <a:spcBef>
                          <a:spcPts val="5"/>
                        </a:spcBef>
                        <a:buNone/>
                      </a:pPr>
                      <a:r>
                        <a:rPr lang="vi-VN" sz="800" kern="100" spc="-25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CĐT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37160" marR="154305" indent="-3175" algn="ctr">
                        <a:lnSpc>
                          <a:spcPct val="110000"/>
                        </a:lnSpc>
                        <a:buNone/>
                      </a:pPr>
                      <a:endParaRPr lang="en-US" sz="1000" kern="100" spc="-5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137160" marR="154305" indent="-3175" algn="ctr">
                        <a:lnSpc>
                          <a:spcPct val="110000"/>
                        </a:lnSpc>
                        <a:buNone/>
                      </a:pPr>
                      <a:r>
                        <a:rPr lang="vi-VN" sz="1000" kern="100" spc="-5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X</a:t>
                      </a:r>
                      <a:endParaRPr lang="en-US" sz="1000" kern="100" spc="-5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137160" marR="154305" indent="-3175" algn="ctr">
                        <a:lnSpc>
                          <a:spcPct val="110000"/>
                        </a:lnSpc>
                        <a:buNone/>
                      </a:pPr>
                      <a:r>
                        <a:rPr lang="vi-VN" sz="1000" kern="100" spc="-5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 </a:t>
                      </a:r>
                      <a:r>
                        <a:rPr lang="vi-VN" sz="1000" kern="100" spc="-2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(nếu</a:t>
                      </a:r>
                      <a:r>
                        <a:rPr lang="en-US" sz="1000" kern="100" spc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 </a:t>
                      </a:r>
                      <a:r>
                        <a:rPr lang="vi-VN" sz="1000" kern="100" spc="-2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≥100</a:t>
                      </a:r>
                      <a:r>
                        <a:rPr lang="en-US" sz="1000" kern="100" spc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 </a:t>
                      </a:r>
                      <a:r>
                        <a:rPr lang="vi-VN" sz="1000" kern="100" spc="-25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kW)</a:t>
                      </a:r>
                      <a:endParaRPr lang="en-US" sz="10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890"/>
                        </a:spcBef>
                        <a:buNone/>
                      </a:pPr>
                      <a:r>
                        <a:rPr lang="vi-VN" sz="10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10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6985" marR="25400" algn="ctr">
                        <a:lnSpc>
                          <a:spcPct val="115000"/>
                        </a:lnSpc>
                        <a:spcBef>
                          <a:spcPts val="5"/>
                        </a:spcBef>
                        <a:buNone/>
                      </a:pPr>
                      <a:r>
                        <a:rPr lang="vi-VN" sz="1000" kern="100" spc="-5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x</a:t>
                      </a:r>
                      <a:endParaRPr lang="en-US" sz="10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135"/>
                        </a:spcBef>
                        <a:buNone/>
                      </a:pPr>
                      <a:r>
                        <a:rPr lang="vi-VN" sz="800" kern="10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</a:rPr>
                        <a:t> </a:t>
                      </a: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</a:endParaRPr>
                    </a:p>
                    <a:p>
                      <a:pPr marL="191135" marR="0">
                        <a:lnSpc>
                          <a:spcPct val="115000"/>
                        </a:lnSpc>
                        <a:buNone/>
                      </a:pPr>
                      <a:endParaRPr lang="en-US" sz="800" kern="10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660899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5849733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D411B94-43FC-5548-79C8-6D7FDFA2F9E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lowchart: Document 36">
            <a:extLst>
              <a:ext uri="{FF2B5EF4-FFF2-40B4-BE49-F238E27FC236}">
                <a16:creationId xmlns:a16="http://schemas.microsoft.com/office/drawing/2014/main" id="{A6ACB33D-41B5-1570-3404-9301007DD5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8175" y="0"/>
            <a:ext cx="3248025" cy="3400426"/>
          </a:xfrm>
          <a:prstGeom prst="flowChartDocumen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5">
            <a:extLst>
              <a:ext uri="{FF2B5EF4-FFF2-40B4-BE49-F238E27FC236}">
                <a16:creationId xmlns:a16="http://schemas.microsoft.com/office/drawing/2014/main" id="{F3F1D359-63D9-DD76-EB31-1FCA1C9BF637}"/>
              </a:ext>
            </a:extLst>
          </p:cNvPr>
          <p:cNvSpPr txBox="1"/>
          <p:nvPr/>
        </p:nvSpPr>
        <p:spPr>
          <a:xfrm>
            <a:off x="838200" y="171162"/>
            <a:ext cx="2840182" cy="237114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Tự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sản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tự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tiêu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không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bán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điện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 </a:t>
            </a:r>
            <a:r>
              <a:rPr lang="en-US" sz="3200" b="1" kern="1200" err="1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dư</a:t>
            </a:r>
            <a:r>
              <a:rPr lang="en-US" sz="3200" b="1" kern="1200">
                <a:solidFill>
                  <a:srgbClr val="FFFFFF"/>
                </a:solidFill>
                <a:latin typeface="+mj-lt"/>
                <a:ea typeface="+mj-ea"/>
                <a:cs typeface="+mj-cs"/>
                <a:sym typeface="Bernoru SemiCondensed"/>
              </a:rPr>
              <a:t>.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99938C-BF66-8C4D-E1B5-819B7FF75B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26476" y="6356350"/>
            <a:ext cx="625443" cy="365125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defPPr>
              <a:defRPr lang="en-US"/>
            </a:defPPr>
            <a:lvl1pPr marL="0" algn="r" defTabSz="914400" rtl="0" eaLnBrk="1" latinLnBrk="0" hangingPunct="1">
              <a:defRPr sz="2600" kern="120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spcAft>
                <a:spcPts val="600"/>
              </a:spcAft>
            </a:pPr>
            <a:fld id="{B6F15528-21DE-4FAA-801E-634DDDAF4B2B}" type="slidenum">
              <a:rPr lang="en-US"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pPr algn="l">
                <a:spcAft>
                  <a:spcPts val="600"/>
                </a:spcAft>
              </a:pPr>
              <a:t>9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" name="TextBox 7">
            <a:extLst>
              <a:ext uri="{FF2B5EF4-FFF2-40B4-BE49-F238E27FC236}">
                <a16:creationId xmlns:a16="http://schemas.microsoft.com/office/drawing/2014/main" id="{57A3FAE7-55DA-2C9B-AE9C-FB83F1DC0F23}"/>
              </a:ext>
            </a:extLst>
          </p:cNvPr>
          <p:cNvSpPr txBox="1"/>
          <p:nvPr/>
        </p:nvSpPr>
        <p:spPr>
          <a:xfrm>
            <a:off x="-90858" y="3015014"/>
            <a:ext cx="3757600" cy="826821"/>
          </a:xfrm>
          <a:prstGeom prst="rect">
            <a:avLst/>
          </a:prstGeom>
        </p:spPr>
        <p:txBody>
          <a:bodyPr lIns="33867" tIns="33867" rIns="33867" bIns="33867" rtlCol="0" anchor="ctr"/>
          <a:lstStyle/>
          <a:p>
            <a:pPr algn="ctr">
              <a:lnSpc>
                <a:spcPts val="1773"/>
              </a:lnSpc>
            </a:pPr>
            <a:endParaRPr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3EB1F8-387B-F24C-195E-A8342FD35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188034"/>
              </p:ext>
            </p:extLst>
          </p:nvPr>
        </p:nvGraphicFramePr>
        <p:xfrm>
          <a:off x="6177717" y="521007"/>
          <a:ext cx="5657850" cy="560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96166" imgH="8658225" progId="Visio.Drawing.15">
                  <p:embed/>
                </p:oleObj>
              </mc:Choice>
              <mc:Fallback>
                <p:oleObj name="Visio" r:id="rId3" imgW="8296166" imgH="8658225" progId="Visio.Drawing.1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3EB1F8-387B-F24C-195E-A8342FD35E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9953"/>
                      <a:stretch>
                        <a:fillRect/>
                      </a:stretch>
                    </p:blipFill>
                    <p:spPr bwMode="auto">
                      <a:xfrm>
                        <a:off x="6177717" y="521007"/>
                        <a:ext cx="5657850" cy="5600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07724841-CAE7-4062-2F3B-E2B562759ADF}"/>
              </a:ext>
            </a:extLst>
          </p:cNvPr>
          <p:cNvSpPr txBox="1"/>
          <p:nvPr/>
        </p:nvSpPr>
        <p:spPr>
          <a:xfrm>
            <a:off x="1719416" y="3571588"/>
            <a:ext cx="4114111" cy="25611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23290" lvl="2" indent="-45720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GB" sz="15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GB" sz="15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n</a:t>
            </a:r>
            <a:r>
              <a:rPr lang="en-GB" sz="15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GB" sz="15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ư</a:t>
            </a:r>
            <a:endParaRPr lang="en-GB" sz="15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89380" lvl="3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B1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sz="1500">
                <a:latin typeface="Times New Roman" panose="02020603050405020304" pitchFamily="18" charset="0"/>
                <a:cs typeface="Times New Roman" panose="02020603050405020304" pitchFamily="18" charset="0"/>
              </a:rPr>
              <a:t>Mẫu 0</a:t>
            </a:r>
            <a:r>
              <a:rPr 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1,02</a:t>
            </a:r>
            <a:r>
              <a:rPr lang="vi-VN" sz="1500">
                <a:latin typeface="Times New Roman" panose="02020603050405020304" pitchFamily="18" charset="0"/>
                <a:cs typeface="Times New Roman" panose="02020603050405020304" pitchFamily="18" charset="0"/>
              </a:rPr>
              <a:t> của Nghị định</a:t>
            </a:r>
            <a:r>
              <a:rPr 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 58</a:t>
            </a:r>
          </a:p>
          <a:p>
            <a:pPr marL="1389380" lvl="3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US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B2</a:t>
            </a:r>
            <a:r>
              <a:rPr 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o</a:t>
            </a:r>
            <a:r>
              <a:rPr lang="en-US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endParaRPr lang="en-GB" sz="15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89380" lvl="3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B3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ệm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1855470" lvl="4" indent="-4572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100kWp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ống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át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ngược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m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t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ều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endParaRPr lang="en-GB" sz="15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89380" lvl="3" indent="-457200">
              <a:lnSpc>
                <a:spcPct val="120000"/>
              </a:lnSpc>
              <a:buFont typeface="Wingdings" panose="05000000000000000000" pitchFamily="2" charset="2"/>
              <a:buChar char="§"/>
            </a:pP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B4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: Hoàn </a:t>
            </a:r>
            <a:r>
              <a:rPr lang="en-GB" sz="15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ất</a:t>
            </a:r>
            <a:r>
              <a:rPr lang="en-GB" sz="15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08671375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39</Words>
  <Application>Microsoft Macintosh PowerPoint</Application>
  <PresentationFormat>Widescreen</PresentationFormat>
  <Paragraphs>173</Paragraphs>
  <Slides>1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1" baseType="lpstr">
      <vt:lpstr>Aptos</vt:lpstr>
      <vt:lpstr>Aptos Display</vt:lpstr>
      <vt:lpstr>Arial</vt:lpstr>
      <vt:lpstr>Avenir Next LT Pro</vt:lpstr>
      <vt:lpstr>Be Vietnam Pro</vt:lpstr>
      <vt:lpstr>Bernoru SemiCondensed</vt:lpstr>
      <vt:lpstr>Calibri</vt:lpstr>
      <vt:lpstr>Tahoma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rần Xuân Vĩnh Nghĩa</dc:creator>
  <cp:lastModifiedBy>Trần Xuân Vĩnh Nghĩa</cp:lastModifiedBy>
  <cp:revision>1</cp:revision>
  <dcterms:created xsi:type="dcterms:W3CDTF">2025-10-09T06:56:25Z</dcterms:created>
  <dcterms:modified xsi:type="dcterms:W3CDTF">2025-10-10T05:06:00Z</dcterms:modified>
</cp:coreProperties>
</file>